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33"/>
  </p:notesMasterIdLst>
  <p:sldIdLst>
    <p:sldId id="281" r:id="rId3"/>
    <p:sldId id="343" r:id="rId4"/>
    <p:sldId id="344" r:id="rId5"/>
    <p:sldId id="348" r:id="rId6"/>
    <p:sldId id="345" r:id="rId7"/>
    <p:sldId id="347" r:id="rId8"/>
    <p:sldId id="349" r:id="rId9"/>
    <p:sldId id="350" r:id="rId10"/>
    <p:sldId id="362" r:id="rId11"/>
    <p:sldId id="363" r:id="rId12"/>
    <p:sldId id="364" r:id="rId13"/>
    <p:sldId id="365" r:id="rId14"/>
    <p:sldId id="366" r:id="rId15"/>
    <p:sldId id="367" r:id="rId16"/>
    <p:sldId id="346" r:id="rId17"/>
    <p:sldId id="351" r:id="rId18"/>
    <p:sldId id="353" r:id="rId19"/>
    <p:sldId id="357" r:id="rId20"/>
    <p:sldId id="354" r:id="rId21"/>
    <p:sldId id="355" r:id="rId22"/>
    <p:sldId id="356" r:id="rId23"/>
    <p:sldId id="361" r:id="rId24"/>
    <p:sldId id="358" r:id="rId25"/>
    <p:sldId id="360" r:id="rId26"/>
    <p:sldId id="359" r:id="rId27"/>
    <p:sldId id="369" r:id="rId28"/>
    <p:sldId id="371" r:id="rId29"/>
    <p:sldId id="372" r:id="rId30"/>
    <p:sldId id="373" r:id="rId31"/>
    <p:sldId id="374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40" autoAdjust="0"/>
    <p:restoredTop sz="89704" autoAdjust="0"/>
  </p:normalViewPr>
  <p:slideViewPr>
    <p:cSldViewPr showGuides="1">
      <p:cViewPr varScale="1">
        <p:scale>
          <a:sx n="77" d="100"/>
          <a:sy n="77" d="100"/>
        </p:scale>
        <p:origin x="1704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F924D47-5125-46A2-A34F-D63045843CB6}" type="doc">
      <dgm:prSet loTypeId="urn:microsoft.com/office/officeart/2005/8/layout/orgChart1" loCatId="hierarchy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A03B69F0-6133-466B-A0E0-70EDCF42CF6A}">
      <dgm:prSet phldrT="[Текст]" custT="1"/>
      <dgm:spPr/>
      <dgm:t>
        <a:bodyPr/>
        <a:lstStyle/>
        <a:p>
          <a:r>
            <a:rPr lang="ru-RU" sz="2800" b="1" dirty="0"/>
            <a:t>Случайная погрешность</a:t>
          </a:r>
        </a:p>
      </dgm:t>
    </dgm:pt>
    <dgm:pt modelId="{AB586675-26DB-43A7-8668-04E7F0D45DFA}" type="parTrans" cxnId="{5A2AD105-E6BD-496D-B622-B637684D0008}">
      <dgm:prSet/>
      <dgm:spPr/>
      <dgm:t>
        <a:bodyPr/>
        <a:lstStyle/>
        <a:p>
          <a:endParaRPr lang="ru-RU" sz="2800" b="1"/>
        </a:p>
      </dgm:t>
    </dgm:pt>
    <dgm:pt modelId="{BB38DBD8-B424-4E79-BE95-22AFBAA62EE6}" type="sibTrans" cxnId="{5A2AD105-E6BD-496D-B622-B637684D0008}">
      <dgm:prSet/>
      <dgm:spPr/>
      <dgm:t>
        <a:bodyPr/>
        <a:lstStyle/>
        <a:p>
          <a:endParaRPr lang="ru-RU" sz="2800" b="1"/>
        </a:p>
      </dgm:t>
    </dgm:pt>
    <dgm:pt modelId="{4EC22D76-7A7A-4AB2-8DEF-9C8D1AF48019}">
      <dgm:prSet phldrT="[Текст]" custT="1"/>
      <dgm:spPr/>
      <dgm:t>
        <a:bodyPr/>
        <a:lstStyle/>
        <a:p>
          <a:r>
            <a:rPr lang="ru-RU" sz="2800" b="1" dirty="0"/>
            <a:t>Ожидаемая</a:t>
          </a:r>
        </a:p>
      </dgm:t>
    </dgm:pt>
    <dgm:pt modelId="{56C2B2C4-C7E6-4035-80F4-BDD73507EDDD}" type="parTrans" cxnId="{1F1D2C7C-2530-4847-A745-5A9D51D4C56A}">
      <dgm:prSet/>
      <dgm:spPr/>
      <dgm:t>
        <a:bodyPr/>
        <a:lstStyle/>
        <a:p>
          <a:endParaRPr lang="ru-RU" sz="2800" b="1"/>
        </a:p>
      </dgm:t>
    </dgm:pt>
    <dgm:pt modelId="{D0490DF4-6BE8-4710-A2BE-7B731C60FE18}" type="sibTrans" cxnId="{1F1D2C7C-2530-4847-A745-5A9D51D4C56A}">
      <dgm:prSet/>
      <dgm:spPr/>
      <dgm:t>
        <a:bodyPr/>
        <a:lstStyle/>
        <a:p>
          <a:endParaRPr lang="ru-RU" sz="2800" b="1"/>
        </a:p>
      </dgm:t>
    </dgm:pt>
    <dgm:pt modelId="{666A2432-C5B8-45C7-8389-5E19A71CFE90}">
      <dgm:prSet phldrT="[Текст]" custT="1"/>
      <dgm:spPr/>
      <dgm:t>
        <a:bodyPr/>
        <a:lstStyle/>
        <a:p>
          <a:r>
            <a:rPr lang="ru-RU" sz="2800" b="1" dirty="0"/>
            <a:t>Грубая</a:t>
          </a:r>
        </a:p>
      </dgm:t>
    </dgm:pt>
    <dgm:pt modelId="{1033F4BF-29D4-4BDC-AE00-B15747AE9312}" type="parTrans" cxnId="{1760F8E6-9424-4831-B1CD-D492877E0D60}">
      <dgm:prSet/>
      <dgm:spPr/>
      <dgm:t>
        <a:bodyPr/>
        <a:lstStyle/>
        <a:p>
          <a:endParaRPr lang="ru-RU" sz="2800" b="1"/>
        </a:p>
      </dgm:t>
    </dgm:pt>
    <dgm:pt modelId="{A0F01B15-1232-4883-AA5F-6E3DD4CA7ACF}" type="sibTrans" cxnId="{1760F8E6-9424-4831-B1CD-D492877E0D60}">
      <dgm:prSet/>
      <dgm:spPr/>
      <dgm:t>
        <a:bodyPr/>
        <a:lstStyle/>
        <a:p>
          <a:endParaRPr lang="ru-RU" sz="2800" b="1"/>
        </a:p>
      </dgm:t>
    </dgm:pt>
    <dgm:pt modelId="{B76DFFFE-BFF5-43AA-A36E-BBD5727C2A89}">
      <dgm:prSet phldrT="[Текст]" custT="1"/>
      <dgm:spPr/>
      <dgm:t>
        <a:bodyPr/>
        <a:lstStyle/>
        <a:p>
          <a:r>
            <a:rPr lang="ru-RU" sz="2800" b="1" dirty="0"/>
            <a:t>Промах</a:t>
          </a:r>
        </a:p>
      </dgm:t>
    </dgm:pt>
    <dgm:pt modelId="{DA5A0031-5766-48A8-A211-72EFD2CC0B0A}" type="parTrans" cxnId="{889E0E76-FDD1-43D9-A9B2-835493C653B7}">
      <dgm:prSet/>
      <dgm:spPr/>
      <dgm:t>
        <a:bodyPr/>
        <a:lstStyle/>
        <a:p>
          <a:endParaRPr lang="ru-RU" sz="2800" b="1"/>
        </a:p>
      </dgm:t>
    </dgm:pt>
    <dgm:pt modelId="{CC9885D0-BE35-426D-8FB4-67FF754F9B6F}" type="sibTrans" cxnId="{889E0E76-FDD1-43D9-A9B2-835493C653B7}">
      <dgm:prSet/>
      <dgm:spPr/>
      <dgm:t>
        <a:bodyPr/>
        <a:lstStyle/>
        <a:p>
          <a:endParaRPr lang="ru-RU" sz="2800" b="1"/>
        </a:p>
      </dgm:t>
    </dgm:pt>
    <dgm:pt modelId="{22E0A44D-6279-425A-A693-3FB6BD09640D}" type="pres">
      <dgm:prSet presAssocID="{1F924D47-5125-46A2-A34F-D63045843CB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DDCFA6CA-4BC0-4223-A273-D56EFF275BCE}" type="pres">
      <dgm:prSet presAssocID="{A03B69F0-6133-466B-A0E0-70EDCF42CF6A}" presName="hierRoot1" presStyleCnt="0">
        <dgm:presLayoutVars>
          <dgm:hierBranch val="init"/>
        </dgm:presLayoutVars>
      </dgm:prSet>
      <dgm:spPr/>
    </dgm:pt>
    <dgm:pt modelId="{5410921A-8CF9-46CA-9232-D91A2F53B07C}" type="pres">
      <dgm:prSet presAssocID="{A03B69F0-6133-466B-A0E0-70EDCF42CF6A}" presName="rootComposite1" presStyleCnt="0"/>
      <dgm:spPr/>
    </dgm:pt>
    <dgm:pt modelId="{A286E449-A6A7-4CCF-B3FD-116B2CBDA918}" type="pres">
      <dgm:prSet presAssocID="{A03B69F0-6133-466B-A0E0-70EDCF42CF6A}" presName="rootText1" presStyleLbl="node0" presStyleIdx="0" presStyleCnt="1">
        <dgm:presLayoutVars>
          <dgm:chPref val="3"/>
        </dgm:presLayoutVars>
      </dgm:prSet>
      <dgm:spPr/>
    </dgm:pt>
    <dgm:pt modelId="{CE56A4C9-E656-4375-BE18-84B73A9ACA8A}" type="pres">
      <dgm:prSet presAssocID="{A03B69F0-6133-466B-A0E0-70EDCF42CF6A}" presName="rootConnector1" presStyleLbl="node1" presStyleIdx="0" presStyleCnt="0"/>
      <dgm:spPr/>
    </dgm:pt>
    <dgm:pt modelId="{B567C101-A3AF-40FF-9427-4EF9F11965DF}" type="pres">
      <dgm:prSet presAssocID="{A03B69F0-6133-466B-A0E0-70EDCF42CF6A}" presName="hierChild2" presStyleCnt="0"/>
      <dgm:spPr/>
    </dgm:pt>
    <dgm:pt modelId="{621547FD-338F-4B34-A4C7-272609082113}" type="pres">
      <dgm:prSet presAssocID="{56C2B2C4-C7E6-4035-80F4-BDD73507EDDD}" presName="Name37" presStyleLbl="parChTrans1D2" presStyleIdx="0" presStyleCnt="3"/>
      <dgm:spPr/>
    </dgm:pt>
    <dgm:pt modelId="{979BF16D-7D11-4426-9DEB-A81863E65A66}" type="pres">
      <dgm:prSet presAssocID="{4EC22D76-7A7A-4AB2-8DEF-9C8D1AF48019}" presName="hierRoot2" presStyleCnt="0">
        <dgm:presLayoutVars>
          <dgm:hierBranch val="init"/>
        </dgm:presLayoutVars>
      </dgm:prSet>
      <dgm:spPr/>
    </dgm:pt>
    <dgm:pt modelId="{76F9B355-BDE0-45A0-9F8F-C267DAE2B3BA}" type="pres">
      <dgm:prSet presAssocID="{4EC22D76-7A7A-4AB2-8DEF-9C8D1AF48019}" presName="rootComposite" presStyleCnt="0"/>
      <dgm:spPr/>
    </dgm:pt>
    <dgm:pt modelId="{AAB7A377-3A39-4D34-9550-5711C837D5EF}" type="pres">
      <dgm:prSet presAssocID="{4EC22D76-7A7A-4AB2-8DEF-9C8D1AF48019}" presName="rootText" presStyleLbl="node2" presStyleIdx="0" presStyleCnt="3">
        <dgm:presLayoutVars>
          <dgm:chPref val="3"/>
        </dgm:presLayoutVars>
      </dgm:prSet>
      <dgm:spPr/>
    </dgm:pt>
    <dgm:pt modelId="{B48A7470-801A-461F-AFA9-83ADE3529987}" type="pres">
      <dgm:prSet presAssocID="{4EC22D76-7A7A-4AB2-8DEF-9C8D1AF48019}" presName="rootConnector" presStyleLbl="node2" presStyleIdx="0" presStyleCnt="3"/>
      <dgm:spPr/>
    </dgm:pt>
    <dgm:pt modelId="{49177045-D433-4E52-9C62-3A5BFBED17BE}" type="pres">
      <dgm:prSet presAssocID="{4EC22D76-7A7A-4AB2-8DEF-9C8D1AF48019}" presName="hierChild4" presStyleCnt="0"/>
      <dgm:spPr/>
    </dgm:pt>
    <dgm:pt modelId="{824E449F-7827-4324-9307-82792EC2B59A}" type="pres">
      <dgm:prSet presAssocID="{4EC22D76-7A7A-4AB2-8DEF-9C8D1AF48019}" presName="hierChild5" presStyleCnt="0"/>
      <dgm:spPr/>
    </dgm:pt>
    <dgm:pt modelId="{42921D66-2450-4783-BC53-DF06B7B886CC}" type="pres">
      <dgm:prSet presAssocID="{1033F4BF-29D4-4BDC-AE00-B15747AE9312}" presName="Name37" presStyleLbl="parChTrans1D2" presStyleIdx="1" presStyleCnt="3"/>
      <dgm:spPr/>
    </dgm:pt>
    <dgm:pt modelId="{9CC64BED-CCD0-4F1B-A1FC-D9ECAA88ABA5}" type="pres">
      <dgm:prSet presAssocID="{666A2432-C5B8-45C7-8389-5E19A71CFE90}" presName="hierRoot2" presStyleCnt="0">
        <dgm:presLayoutVars>
          <dgm:hierBranch val="init"/>
        </dgm:presLayoutVars>
      </dgm:prSet>
      <dgm:spPr/>
    </dgm:pt>
    <dgm:pt modelId="{D87AE787-1C8C-4D7B-BB00-3C47B01635D8}" type="pres">
      <dgm:prSet presAssocID="{666A2432-C5B8-45C7-8389-5E19A71CFE90}" presName="rootComposite" presStyleCnt="0"/>
      <dgm:spPr/>
    </dgm:pt>
    <dgm:pt modelId="{30B42B33-207C-4A0D-9E98-C250CF1770D5}" type="pres">
      <dgm:prSet presAssocID="{666A2432-C5B8-45C7-8389-5E19A71CFE90}" presName="rootText" presStyleLbl="node2" presStyleIdx="1" presStyleCnt="3">
        <dgm:presLayoutVars>
          <dgm:chPref val="3"/>
        </dgm:presLayoutVars>
      </dgm:prSet>
      <dgm:spPr/>
    </dgm:pt>
    <dgm:pt modelId="{4BA94070-42B6-435C-8632-70A7C8DB2C14}" type="pres">
      <dgm:prSet presAssocID="{666A2432-C5B8-45C7-8389-5E19A71CFE90}" presName="rootConnector" presStyleLbl="node2" presStyleIdx="1" presStyleCnt="3"/>
      <dgm:spPr/>
    </dgm:pt>
    <dgm:pt modelId="{5705C0FF-003C-4286-A68E-9E464A7FB1D5}" type="pres">
      <dgm:prSet presAssocID="{666A2432-C5B8-45C7-8389-5E19A71CFE90}" presName="hierChild4" presStyleCnt="0"/>
      <dgm:spPr/>
    </dgm:pt>
    <dgm:pt modelId="{BEE25475-0D84-4AD3-B64A-08F7981F2289}" type="pres">
      <dgm:prSet presAssocID="{666A2432-C5B8-45C7-8389-5E19A71CFE90}" presName="hierChild5" presStyleCnt="0"/>
      <dgm:spPr/>
    </dgm:pt>
    <dgm:pt modelId="{83D555D3-5C9A-4AD8-8217-5592D3733304}" type="pres">
      <dgm:prSet presAssocID="{DA5A0031-5766-48A8-A211-72EFD2CC0B0A}" presName="Name37" presStyleLbl="parChTrans1D2" presStyleIdx="2" presStyleCnt="3"/>
      <dgm:spPr/>
    </dgm:pt>
    <dgm:pt modelId="{7FC74DFE-4FBD-4691-AE48-4CFD1A72FAB4}" type="pres">
      <dgm:prSet presAssocID="{B76DFFFE-BFF5-43AA-A36E-BBD5727C2A89}" presName="hierRoot2" presStyleCnt="0">
        <dgm:presLayoutVars>
          <dgm:hierBranch val="init"/>
        </dgm:presLayoutVars>
      </dgm:prSet>
      <dgm:spPr/>
    </dgm:pt>
    <dgm:pt modelId="{6FBE8582-D010-4C24-AA55-E1FB504BE59D}" type="pres">
      <dgm:prSet presAssocID="{B76DFFFE-BFF5-43AA-A36E-BBD5727C2A89}" presName="rootComposite" presStyleCnt="0"/>
      <dgm:spPr/>
    </dgm:pt>
    <dgm:pt modelId="{3D8C4B5D-6E7E-4588-ADC0-F154847007B3}" type="pres">
      <dgm:prSet presAssocID="{B76DFFFE-BFF5-43AA-A36E-BBD5727C2A89}" presName="rootText" presStyleLbl="node2" presStyleIdx="2" presStyleCnt="3">
        <dgm:presLayoutVars>
          <dgm:chPref val="3"/>
        </dgm:presLayoutVars>
      </dgm:prSet>
      <dgm:spPr/>
    </dgm:pt>
    <dgm:pt modelId="{5DD037F7-0CBD-481D-B07B-779398BC4DF8}" type="pres">
      <dgm:prSet presAssocID="{B76DFFFE-BFF5-43AA-A36E-BBD5727C2A89}" presName="rootConnector" presStyleLbl="node2" presStyleIdx="2" presStyleCnt="3"/>
      <dgm:spPr/>
    </dgm:pt>
    <dgm:pt modelId="{971AED58-27C2-4D58-84EA-2065B50A293B}" type="pres">
      <dgm:prSet presAssocID="{B76DFFFE-BFF5-43AA-A36E-BBD5727C2A89}" presName="hierChild4" presStyleCnt="0"/>
      <dgm:spPr/>
    </dgm:pt>
    <dgm:pt modelId="{A0D23376-8E86-4C91-BC05-E01E9D01BB22}" type="pres">
      <dgm:prSet presAssocID="{B76DFFFE-BFF5-43AA-A36E-BBD5727C2A89}" presName="hierChild5" presStyleCnt="0"/>
      <dgm:spPr/>
    </dgm:pt>
    <dgm:pt modelId="{D91D1E8B-BB11-49F3-9875-FD23B8A1C939}" type="pres">
      <dgm:prSet presAssocID="{A03B69F0-6133-466B-A0E0-70EDCF42CF6A}" presName="hierChild3" presStyleCnt="0"/>
      <dgm:spPr/>
    </dgm:pt>
  </dgm:ptLst>
  <dgm:cxnLst>
    <dgm:cxn modelId="{5A2AD105-E6BD-496D-B622-B637684D0008}" srcId="{1F924D47-5125-46A2-A34F-D63045843CB6}" destId="{A03B69F0-6133-466B-A0E0-70EDCF42CF6A}" srcOrd="0" destOrd="0" parTransId="{AB586675-26DB-43A7-8668-04E7F0D45DFA}" sibTransId="{BB38DBD8-B424-4E79-BE95-22AFBAA62EE6}"/>
    <dgm:cxn modelId="{977DF609-E52F-43D1-B8A6-314CFC97FF79}" type="presOf" srcId="{B76DFFFE-BFF5-43AA-A36E-BBD5727C2A89}" destId="{5DD037F7-0CBD-481D-B07B-779398BC4DF8}" srcOrd="1" destOrd="0" presId="urn:microsoft.com/office/officeart/2005/8/layout/orgChart1"/>
    <dgm:cxn modelId="{1D6A691A-C2EA-42E4-9006-B1353B6D85B1}" type="presOf" srcId="{56C2B2C4-C7E6-4035-80F4-BDD73507EDDD}" destId="{621547FD-338F-4B34-A4C7-272609082113}" srcOrd="0" destOrd="0" presId="urn:microsoft.com/office/officeart/2005/8/layout/orgChart1"/>
    <dgm:cxn modelId="{93954469-663B-449A-8D35-8E56152F8F8C}" type="presOf" srcId="{4EC22D76-7A7A-4AB2-8DEF-9C8D1AF48019}" destId="{AAB7A377-3A39-4D34-9550-5711C837D5EF}" srcOrd="0" destOrd="0" presId="urn:microsoft.com/office/officeart/2005/8/layout/orgChart1"/>
    <dgm:cxn modelId="{6B12384C-FC72-4695-83CE-4C00B04385ED}" type="presOf" srcId="{A03B69F0-6133-466B-A0E0-70EDCF42CF6A}" destId="{CE56A4C9-E656-4375-BE18-84B73A9ACA8A}" srcOrd="1" destOrd="0" presId="urn:microsoft.com/office/officeart/2005/8/layout/orgChart1"/>
    <dgm:cxn modelId="{F815834C-82D0-4169-A1D0-7416B94AFEC1}" type="presOf" srcId="{B76DFFFE-BFF5-43AA-A36E-BBD5727C2A89}" destId="{3D8C4B5D-6E7E-4588-ADC0-F154847007B3}" srcOrd="0" destOrd="0" presId="urn:microsoft.com/office/officeart/2005/8/layout/orgChart1"/>
    <dgm:cxn modelId="{889E0E76-FDD1-43D9-A9B2-835493C653B7}" srcId="{A03B69F0-6133-466B-A0E0-70EDCF42CF6A}" destId="{B76DFFFE-BFF5-43AA-A36E-BBD5727C2A89}" srcOrd="2" destOrd="0" parTransId="{DA5A0031-5766-48A8-A211-72EFD2CC0B0A}" sibTransId="{CC9885D0-BE35-426D-8FB4-67FF754F9B6F}"/>
    <dgm:cxn modelId="{1F1D2C7C-2530-4847-A745-5A9D51D4C56A}" srcId="{A03B69F0-6133-466B-A0E0-70EDCF42CF6A}" destId="{4EC22D76-7A7A-4AB2-8DEF-9C8D1AF48019}" srcOrd="0" destOrd="0" parTransId="{56C2B2C4-C7E6-4035-80F4-BDD73507EDDD}" sibTransId="{D0490DF4-6BE8-4710-A2BE-7B731C60FE18}"/>
    <dgm:cxn modelId="{04ABBF9D-E17F-48D4-A7F2-5CB5C1421F34}" type="presOf" srcId="{A03B69F0-6133-466B-A0E0-70EDCF42CF6A}" destId="{A286E449-A6A7-4CCF-B3FD-116B2CBDA918}" srcOrd="0" destOrd="0" presId="urn:microsoft.com/office/officeart/2005/8/layout/orgChart1"/>
    <dgm:cxn modelId="{7798FEA1-0C1B-4E0C-86E1-BBFC4812AF26}" type="presOf" srcId="{666A2432-C5B8-45C7-8389-5E19A71CFE90}" destId="{4BA94070-42B6-435C-8632-70A7C8DB2C14}" srcOrd="1" destOrd="0" presId="urn:microsoft.com/office/officeart/2005/8/layout/orgChart1"/>
    <dgm:cxn modelId="{33A6BFAD-A4F4-443D-A061-9EDA1A48C4B1}" type="presOf" srcId="{1033F4BF-29D4-4BDC-AE00-B15747AE9312}" destId="{42921D66-2450-4783-BC53-DF06B7B886CC}" srcOrd="0" destOrd="0" presId="urn:microsoft.com/office/officeart/2005/8/layout/orgChart1"/>
    <dgm:cxn modelId="{69BEADD6-373F-43FD-8661-394199B10EB2}" type="presOf" srcId="{4EC22D76-7A7A-4AB2-8DEF-9C8D1AF48019}" destId="{B48A7470-801A-461F-AFA9-83ADE3529987}" srcOrd="1" destOrd="0" presId="urn:microsoft.com/office/officeart/2005/8/layout/orgChart1"/>
    <dgm:cxn modelId="{EA335ADD-9C06-4ED3-A955-3CA1C41B7D8E}" type="presOf" srcId="{666A2432-C5B8-45C7-8389-5E19A71CFE90}" destId="{30B42B33-207C-4A0D-9E98-C250CF1770D5}" srcOrd="0" destOrd="0" presId="urn:microsoft.com/office/officeart/2005/8/layout/orgChart1"/>
    <dgm:cxn modelId="{3033E4E6-268C-47D3-A9B8-740B16B04596}" type="presOf" srcId="{1F924D47-5125-46A2-A34F-D63045843CB6}" destId="{22E0A44D-6279-425A-A693-3FB6BD09640D}" srcOrd="0" destOrd="0" presId="urn:microsoft.com/office/officeart/2005/8/layout/orgChart1"/>
    <dgm:cxn modelId="{1760F8E6-9424-4831-B1CD-D492877E0D60}" srcId="{A03B69F0-6133-466B-A0E0-70EDCF42CF6A}" destId="{666A2432-C5B8-45C7-8389-5E19A71CFE90}" srcOrd="1" destOrd="0" parTransId="{1033F4BF-29D4-4BDC-AE00-B15747AE9312}" sibTransId="{A0F01B15-1232-4883-AA5F-6E3DD4CA7ACF}"/>
    <dgm:cxn modelId="{DD7936FC-4477-4141-9288-F939D8C9B433}" type="presOf" srcId="{DA5A0031-5766-48A8-A211-72EFD2CC0B0A}" destId="{83D555D3-5C9A-4AD8-8217-5592D3733304}" srcOrd="0" destOrd="0" presId="urn:microsoft.com/office/officeart/2005/8/layout/orgChart1"/>
    <dgm:cxn modelId="{75498D19-C9D5-4D9E-B636-4F03F12D51FF}" type="presParOf" srcId="{22E0A44D-6279-425A-A693-3FB6BD09640D}" destId="{DDCFA6CA-4BC0-4223-A273-D56EFF275BCE}" srcOrd="0" destOrd="0" presId="urn:microsoft.com/office/officeart/2005/8/layout/orgChart1"/>
    <dgm:cxn modelId="{6713387E-7AA0-4484-A993-414AD2B3EE12}" type="presParOf" srcId="{DDCFA6CA-4BC0-4223-A273-D56EFF275BCE}" destId="{5410921A-8CF9-46CA-9232-D91A2F53B07C}" srcOrd="0" destOrd="0" presId="urn:microsoft.com/office/officeart/2005/8/layout/orgChart1"/>
    <dgm:cxn modelId="{468AA66B-3A56-42DF-BC95-F5177B0AF706}" type="presParOf" srcId="{5410921A-8CF9-46CA-9232-D91A2F53B07C}" destId="{A286E449-A6A7-4CCF-B3FD-116B2CBDA918}" srcOrd="0" destOrd="0" presId="urn:microsoft.com/office/officeart/2005/8/layout/orgChart1"/>
    <dgm:cxn modelId="{9ED27193-698F-4C8E-A7EA-E3D00425B1E7}" type="presParOf" srcId="{5410921A-8CF9-46CA-9232-D91A2F53B07C}" destId="{CE56A4C9-E656-4375-BE18-84B73A9ACA8A}" srcOrd="1" destOrd="0" presId="urn:microsoft.com/office/officeart/2005/8/layout/orgChart1"/>
    <dgm:cxn modelId="{3C270C1B-62FB-49EE-9F16-64D1B55077A3}" type="presParOf" srcId="{DDCFA6CA-4BC0-4223-A273-D56EFF275BCE}" destId="{B567C101-A3AF-40FF-9427-4EF9F11965DF}" srcOrd="1" destOrd="0" presId="urn:microsoft.com/office/officeart/2005/8/layout/orgChart1"/>
    <dgm:cxn modelId="{DF4749B8-1449-48CB-A581-CB33E21E0FEF}" type="presParOf" srcId="{B567C101-A3AF-40FF-9427-4EF9F11965DF}" destId="{621547FD-338F-4B34-A4C7-272609082113}" srcOrd="0" destOrd="0" presId="urn:microsoft.com/office/officeart/2005/8/layout/orgChart1"/>
    <dgm:cxn modelId="{3A0122C7-0396-4A8F-B961-B2AA0596E2EB}" type="presParOf" srcId="{B567C101-A3AF-40FF-9427-4EF9F11965DF}" destId="{979BF16D-7D11-4426-9DEB-A81863E65A66}" srcOrd="1" destOrd="0" presId="urn:microsoft.com/office/officeart/2005/8/layout/orgChart1"/>
    <dgm:cxn modelId="{E0F74042-9C69-4D46-8059-E581E72FCA1F}" type="presParOf" srcId="{979BF16D-7D11-4426-9DEB-A81863E65A66}" destId="{76F9B355-BDE0-45A0-9F8F-C267DAE2B3BA}" srcOrd="0" destOrd="0" presId="urn:microsoft.com/office/officeart/2005/8/layout/orgChart1"/>
    <dgm:cxn modelId="{9B8ADC21-5E82-46DD-B5EE-3F2E3CB477DA}" type="presParOf" srcId="{76F9B355-BDE0-45A0-9F8F-C267DAE2B3BA}" destId="{AAB7A377-3A39-4D34-9550-5711C837D5EF}" srcOrd="0" destOrd="0" presId="urn:microsoft.com/office/officeart/2005/8/layout/orgChart1"/>
    <dgm:cxn modelId="{015903BB-63A8-4A0A-BEAF-F982096CDC77}" type="presParOf" srcId="{76F9B355-BDE0-45A0-9F8F-C267DAE2B3BA}" destId="{B48A7470-801A-461F-AFA9-83ADE3529987}" srcOrd="1" destOrd="0" presId="urn:microsoft.com/office/officeart/2005/8/layout/orgChart1"/>
    <dgm:cxn modelId="{93550ABE-6926-4F82-8447-46AD56A18ADE}" type="presParOf" srcId="{979BF16D-7D11-4426-9DEB-A81863E65A66}" destId="{49177045-D433-4E52-9C62-3A5BFBED17BE}" srcOrd="1" destOrd="0" presId="urn:microsoft.com/office/officeart/2005/8/layout/orgChart1"/>
    <dgm:cxn modelId="{99E4D4EB-1FC6-42CD-95F1-B8E76E6EFE66}" type="presParOf" srcId="{979BF16D-7D11-4426-9DEB-A81863E65A66}" destId="{824E449F-7827-4324-9307-82792EC2B59A}" srcOrd="2" destOrd="0" presId="urn:microsoft.com/office/officeart/2005/8/layout/orgChart1"/>
    <dgm:cxn modelId="{0C1791B6-B101-4786-9500-7CF033968112}" type="presParOf" srcId="{B567C101-A3AF-40FF-9427-4EF9F11965DF}" destId="{42921D66-2450-4783-BC53-DF06B7B886CC}" srcOrd="2" destOrd="0" presId="urn:microsoft.com/office/officeart/2005/8/layout/orgChart1"/>
    <dgm:cxn modelId="{3081F78E-86B2-4F8C-8EEC-81518E595D7B}" type="presParOf" srcId="{B567C101-A3AF-40FF-9427-4EF9F11965DF}" destId="{9CC64BED-CCD0-4F1B-A1FC-D9ECAA88ABA5}" srcOrd="3" destOrd="0" presId="urn:microsoft.com/office/officeart/2005/8/layout/orgChart1"/>
    <dgm:cxn modelId="{F7509BB2-8C79-40E3-8B5D-8ECDBAA966E1}" type="presParOf" srcId="{9CC64BED-CCD0-4F1B-A1FC-D9ECAA88ABA5}" destId="{D87AE787-1C8C-4D7B-BB00-3C47B01635D8}" srcOrd="0" destOrd="0" presId="urn:microsoft.com/office/officeart/2005/8/layout/orgChart1"/>
    <dgm:cxn modelId="{5CA9072F-756E-4868-A984-76CBCD220B94}" type="presParOf" srcId="{D87AE787-1C8C-4D7B-BB00-3C47B01635D8}" destId="{30B42B33-207C-4A0D-9E98-C250CF1770D5}" srcOrd="0" destOrd="0" presId="urn:microsoft.com/office/officeart/2005/8/layout/orgChart1"/>
    <dgm:cxn modelId="{54DC6A04-9DE9-4581-A5B4-BC7F8D627573}" type="presParOf" srcId="{D87AE787-1C8C-4D7B-BB00-3C47B01635D8}" destId="{4BA94070-42B6-435C-8632-70A7C8DB2C14}" srcOrd="1" destOrd="0" presId="urn:microsoft.com/office/officeart/2005/8/layout/orgChart1"/>
    <dgm:cxn modelId="{A070068B-34C9-4D3C-B95C-AD6C6926ACCA}" type="presParOf" srcId="{9CC64BED-CCD0-4F1B-A1FC-D9ECAA88ABA5}" destId="{5705C0FF-003C-4286-A68E-9E464A7FB1D5}" srcOrd="1" destOrd="0" presId="urn:microsoft.com/office/officeart/2005/8/layout/orgChart1"/>
    <dgm:cxn modelId="{507F4953-506D-49A0-B980-DA4D5F73E850}" type="presParOf" srcId="{9CC64BED-CCD0-4F1B-A1FC-D9ECAA88ABA5}" destId="{BEE25475-0D84-4AD3-B64A-08F7981F2289}" srcOrd="2" destOrd="0" presId="urn:microsoft.com/office/officeart/2005/8/layout/orgChart1"/>
    <dgm:cxn modelId="{985A7755-7102-4BAA-B9FB-DD39F4CA5ABD}" type="presParOf" srcId="{B567C101-A3AF-40FF-9427-4EF9F11965DF}" destId="{83D555D3-5C9A-4AD8-8217-5592D3733304}" srcOrd="4" destOrd="0" presId="urn:microsoft.com/office/officeart/2005/8/layout/orgChart1"/>
    <dgm:cxn modelId="{029C0885-F1C9-435E-85F1-F7DCDA05A057}" type="presParOf" srcId="{B567C101-A3AF-40FF-9427-4EF9F11965DF}" destId="{7FC74DFE-4FBD-4691-AE48-4CFD1A72FAB4}" srcOrd="5" destOrd="0" presId="urn:microsoft.com/office/officeart/2005/8/layout/orgChart1"/>
    <dgm:cxn modelId="{BD200FAB-92E2-42B2-84F7-C39C9435FB36}" type="presParOf" srcId="{7FC74DFE-4FBD-4691-AE48-4CFD1A72FAB4}" destId="{6FBE8582-D010-4C24-AA55-E1FB504BE59D}" srcOrd="0" destOrd="0" presId="urn:microsoft.com/office/officeart/2005/8/layout/orgChart1"/>
    <dgm:cxn modelId="{E4D2B179-FD9E-479B-9C29-A25973CAF672}" type="presParOf" srcId="{6FBE8582-D010-4C24-AA55-E1FB504BE59D}" destId="{3D8C4B5D-6E7E-4588-ADC0-F154847007B3}" srcOrd="0" destOrd="0" presId="urn:microsoft.com/office/officeart/2005/8/layout/orgChart1"/>
    <dgm:cxn modelId="{A8BA468A-C508-4C29-A378-E7FB5A707812}" type="presParOf" srcId="{6FBE8582-D010-4C24-AA55-E1FB504BE59D}" destId="{5DD037F7-0CBD-481D-B07B-779398BC4DF8}" srcOrd="1" destOrd="0" presId="urn:microsoft.com/office/officeart/2005/8/layout/orgChart1"/>
    <dgm:cxn modelId="{EEFA4C60-0F07-4F08-8ABD-8AD2FB170E88}" type="presParOf" srcId="{7FC74DFE-4FBD-4691-AE48-4CFD1A72FAB4}" destId="{971AED58-27C2-4D58-84EA-2065B50A293B}" srcOrd="1" destOrd="0" presId="urn:microsoft.com/office/officeart/2005/8/layout/orgChart1"/>
    <dgm:cxn modelId="{77BAFDAA-A16B-4F69-A562-ACF0629D586D}" type="presParOf" srcId="{7FC74DFE-4FBD-4691-AE48-4CFD1A72FAB4}" destId="{A0D23376-8E86-4C91-BC05-E01E9D01BB22}" srcOrd="2" destOrd="0" presId="urn:microsoft.com/office/officeart/2005/8/layout/orgChart1"/>
    <dgm:cxn modelId="{FBA8B352-7C2A-45FD-8330-BDAE9175A2C9}" type="presParOf" srcId="{DDCFA6CA-4BC0-4223-A273-D56EFF275BCE}" destId="{D91D1E8B-BB11-49F3-9875-FD23B8A1C93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F924D47-5125-46A2-A34F-D63045843CB6}" type="doc">
      <dgm:prSet loTypeId="urn:microsoft.com/office/officeart/2005/8/layout/orgChart1" loCatId="hierarchy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A03B69F0-6133-466B-A0E0-70EDCF42CF6A}">
      <dgm:prSet phldrT="[Текст]" custT="1"/>
      <dgm:spPr/>
      <dgm:t>
        <a:bodyPr/>
        <a:lstStyle/>
        <a:p>
          <a:r>
            <a:rPr lang="ru-RU" sz="2800" b="1" dirty="0"/>
            <a:t>Систематическая погрешность</a:t>
          </a:r>
        </a:p>
      </dgm:t>
    </dgm:pt>
    <dgm:pt modelId="{AB586675-26DB-43A7-8668-04E7F0D45DFA}" type="parTrans" cxnId="{5A2AD105-E6BD-496D-B622-B637684D0008}">
      <dgm:prSet/>
      <dgm:spPr/>
      <dgm:t>
        <a:bodyPr/>
        <a:lstStyle/>
        <a:p>
          <a:endParaRPr lang="ru-RU" sz="3600" b="1"/>
        </a:p>
      </dgm:t>
    </dgm:pt>
    <dgm:pt modelId="{BB38DBD8-B424-4E79-BE95-22AFBAA62EE6}" type="sibTrans" cxnId="{5A2AD105-E6BD-496D-B622-B637684D0008}">
      <dgm:prSet/>
      <dgm:spPr/>
      <dgm:t>
        <a:bodyPr/>
        <a:lstStyle/>
        <a:p>
          <a:endParaRPr lang="ru-RU" sz="3600" b="1"/>
        </a:p>
      </dgm:t>
    </dgm:pt>
    <dgm:pt modelId="{4EC22D76-7A7A-4AB2-8DEF-9C8D1AF48019}">
      <dgm:prSet phldrT="[Текст]" custT="1"/>
      <dgm:spPr/>
      <dgm:t>
        <a:bodyPr/>
        <a:lstStyle/>
        <a:p>
          <a:r>
            <a:rPr lang="ru-RU" sz="2800" b="1" dirty="0"/>
            <a:t>По причине возникновения              </a:t>
          </a:r>
        </a:p>
      </dgm:t>
    </dgm:pt>
    <dgm:pt modelId="{56C2B2C4-C7E6-4035-80F4-BDD73507EDDD}" type="parTrans" cxnId="{1F1D2C7C-2530-4847-A745-5A9D51D4C56A}">
      <dgm:prSet/>
      <dgm:spPr/>
      <dgm:t>
        <a:bodyPr/>
        <a:lstStyle/>
        <a:p>
          <a:endParaRPr lang="ru-RU" sz="3600" b="1"/>
        </a:p>
      </dgm:t>
    </dgm:pt>
    <dgm:pt modelId="{D0490DF4-6BE8-4710-A2BE-7B731C60FE18}" type="sibTrans" cxnId="{1F1D2C7C-2530-4847-A745-5A9D51D4C56A}">
      <dgm:prSet/>
      <dgm:spPr/>
      <dgm:t>
        <a:bodyPr/>
        <a:lstStyle/>
        <a:p>
          <a:endParaRPr lang="ru-RU" sz="3600" b="1"/>
        </a:p>
      </dgm:t>
    </dgm:pt>
    <dgm:pt modelId="{B76DFFFE-BFF5-43AA-A36E-BBD5727C2A89}">
      <dgm:prSet phldrT="[Текст]" custT="1"/>
      <dgm:spPr/>
      <dgm:t>
        <a:bodyPr/>
        <a:lstStyle/>
        <a:p>
          <a:r>
            <a:rPr lang="ru-RU" sz="2800" b="1" dirty="0"/>
            <a:t>По характеру проявления</a:t>
          </a:r>
        </a:p>
      </dgm:t>
    </dgm:pt>
    <dgm:pt modelId="{DA5A0031-5766-48A8-A211-72EFD2CC0B0A}" type="parTrans" cxnId="{889E0E76-FDD1-43D9-A9B2-835493C653B7}">
      <dgm:prSet/>
      <dgm:spPr/>
      <dgm:t>
        <a:bodyPr/>
        <a:lstStyle/>
        <a:p>
          <a:endParaRPr lang="ru-RU" sz="3600" b="1"/>
        </a:p>
      </dgm:t>
    </dgm:pt>
    <dgm:pt modelId="{CC9885D0-BE35-426D-8FB4-67FF754F9B6F}" type="sibTrans" cxnId="{889E0E76-FDD1-43D9-A9B2-835493C653B7}">
      <dgm:prSet/>
      <dgm:spPr/>
      <dgm:t>
        <a:bodyPr/>
        <a:lstStyle/>
        <a:p>
          <a:endParaRPr lang="ru-RU" sz="3600" b="1"/>
        </a:p>
      </dgm:t>
    </dgm:pt>
    <dgm:pt modelId="{850A976F-FD91-47C6-ADE5-8952C3073C98}">
      <dgm:prSet phldrT="[Текст]" custT="1"/>
      <dgm:spPr/>
      <dgm:t>
        <a:bodyPr/>
        <a:lstStyle/>
        <a:p>
          <a:r>
            <a:rPr lang="ru-RU" sz="2400" b="1" dirty="0">
              <a:solidFill>
                <a:schemeClr val="tx1"/>
              </a:solidFill>
            </a:rPr>
            <a:t>Субъективная</a:t>
          </a:r>
        </a:p>
      </dgm:t>
    </dgm:pt>
    <dgm:pt modelId="{7627BB48-603E-4FB9-8544-6DA3BA379F2E}" type="sibTrans" cxnId="{EAC1669A-0862-4A7A-8BA4-11637A0CA3A6}">
      <dgm:prSet/>
      <dgm:spPr/>
      <dgm:t>
        <a:bodyPr/>
        <a:lstStyle/>
        <a:p>
          <a:endParaRPr lang="ru-RU" sz="3200"/>
        </a:p>
      </dgm:t>
    </dgm:pt>
    <dgm:pt modelId="{715D5041-4CD0-4B07-8601-3A93C1D1D12D}" type="parTrans" cxnId="{EAC1669A-0862-4A7A-8BA4-11637A0CA3A6}">
      <dgm:prSet/>
      <dgm:spPr/>
      <dgm:t>
        <a:bodyPr/>
        <a:lstStyle/>
        <a:p>
          <a:endParaRPr lang="ru-RU" sz="3200"/>
        </a:p>
      </dgm:t>
    </dgm:pt>
    <dgm:pt modelId="{3769949B-7920-468B-873D-6B789899D2E4}">
      <dgm:prSet phldrT="[Текст]" custT="1"/>
      <dgm:spPr/>
      <dgm:t>
        <a:bodyPr/>
        <a:lstStyle/>
        <a:p>
          <a:r>
            <a:rPr lang="ru-RU" sz="2400" b="1" dirty="0">
              <a:solidFill>
                <a:schemeClr val="tx1"/>
              </a:solidFill>
            </a:rPr>
            <a:t>Методическая</a:t>
          </a:r>
        </a:p>
      </dgm:t>
    </dgm:pt>
    <dgm:pt modelId="{7914255F-1FB1-43F7-AEFD-8D6101770920}" type="parTrans" cxnId="{8D8861EE-A51D-4C6D-904D-FFB608694201}">
      <dgm:prSet/>
      <dgm:spPr/>
      <dgm:t>
        <a:bodyPr/>
        <a:lstStyle/>
        <a:p>
          <a:endParaRPr lang="ru-RU" sz="3200"/>
        </a:p>
      </dgm:t>
    </dgm:pt>
    <dgm:pt modelId="{B7EC9354-9E6E-43EA-887A-7C8D3077265E}" type="sibTrans" cxnId="{8D8861EE-A51D-4C6D-904D-FFB608694201}">
      <dgm:prSet/>
      <dgm:spPr/>
      <dgm:t>
        <a:bodyPr/>
        <a:lstStyle/>
        <a:p>
          <a:endParaRPr lang="ru-RU" sz="3200"/>
        </a:p>
      </dgm:t>
    </dgm:pt>
    <dgm:pt modelId="{8F0B74F4-1FBA-48B5-8E8A-F8DBC9EB6ADA}">
      <dgm:prSet phldrT="[Текст]" custT="1"/>
      <dgm:spPr/>
      <dgm:t>
        <a:bodyPr/>
        <a:lstStyle/>
        <a:p>
          <a:r>
            <a:rPr lang="ru-RU" sz="2400" b="1" dirty="0">
              <a:solidFill>
                <a:schemeClr val="tx1"/>
              </a:solidFill>
            </a:rPr>
            <a:t>Инструментальная</a:t>
          </a:r>
        </a:p>
      </dgm:t>
    </dgm:pt>
    <dgm:pt modelId="{F532D575-5944-4342-BE2B-91FD2A93A601}" type="parTrans" cxnId="{81521BFC-070B-4079-AC4A-6FC8C98B14D2}">
      <dgm:prSet/>
      <dgm:spPr/>
      <dgm:t>
        <a:bodyPr/>
        <a:lstStyle/>
        <a:p>
          <a:endParaRPr lang="ru-RU" sz="3200"/>
        </a:p>
      </dgm:t>
    </dgm:pt>
    <dgm:pt modelId="{3FEE28D9-B8B2-4EEE-8457-7AB2A5D9F904}" type="sibTrans" cxnId="{81521BFC-070B-4079-AC4A-6FC8C98B14D2}">
      <dgm:prSet/>
      <dgm:spPr/>
      <dgm:t>
        <a:bodyPr/>
        <a:lstStyle/>
        <a:p>
          <a:endParaRPr lang="ru-RU" sz="3200"/>
        </a:p>
      </dgm:t>
    </dgm:pt>
    <dgm:pt modelId="{07E804B1-E376-4209-A229-3A23776F4A64}">
      <dgm:prSet phldrT="[Текст]" custT="1"/>
      <dgm:spPr/>
      <dgm:t>
        <a:bodyPr/>
        <a:lstStyle/>
        <a:p>
          <a:r>
            <a:rPr lang="ru-RU" sz="2400" b="1" dirty="0">
              <a:solidFill>
                <a:schemeClr val="tx1"/>
              </a:solidFill>
            </a:rPr>
            <a:t>Погрешность установки</a:t>
          </a:r>
        </a:p>
      </dgm:t>
    </dgm:pt>
    <dgm:pt modelId="{8A01BD19-71F4-4285-B58B-DDDE2FB96484}" type="parTrans" cxnId="{EA8E2FC5-2DFF-45A7-93EA-F98AC31E25AE}">
      <dgm:prSet/>
      <dgm:spPr/>
      <dgm:t>
        <a:bodyPr/>
        <a:lstStyle/>
        <a:p>
          <a:endParaRPr lang="ru-RU" sz="3200"/>
        </a:p>
      </dgm:t>
    </dgm:pt>
    <dgm:pt modelId="{578ED58C-79D1-4DD0-A143-CB023468BB23}" type="sibTrans" cxnId="{EA8E2FC5-2DFF-45A7-93EA-F98AC31E25AE}">
      <dgm:prSet/>
      <dgm:spPr/>
      <dgm:t>
        <a:bodyPr/>
        <a:lstStyle/>
        <a:p>
          <a:endParaRPr lang="ru-RU" sz="3200"/>
        </a:p>
      </dgm:t>
    </dgm:pt>
    <dgm:pt modelId="{0CDA216C-5EA9-43AD-B097-F20668BFFC3E}">
      <dgm:prSet phldrT="[Текст]" custT="1"/>
      <dgm:spPr/>
      <dgm:t>
        <a:bodyPr/>
        <a:lstStyle/>
        <a:p>
          <a:r>
            <a:rPr lang="ru-RU" sz="2400" b="1" dirty="0">
              <a:solidFill>
                <a:schemeClr val="tx1"/>
              </a:solidFill>
            </a:rPr>
            <a:t>Погрешность от влияющих величин</a:t>
          </a:r>
        </a:p>
      </dgm:t>
    </dgm:pt>
    <dgm:pt modelId="{F8E0850F-F90A-46CA-A9CA-906D55AF8FE1}" type="parTrans" cxnId="{93617FA1-F36A-40F5-915B-E062C328E600}">
      <dgm:prSet/>
      <dgm:spPr/>
      <dgm:t>
        <a:bodyPr/>
        <a:lstStyle/>
        <a:p>
          <a:endParaRPr lang="ru-RU" sz="3200"/>
        </a:p>
      </dgm:t>
    </dgm:pt>
    <dgm:pt modelId="{AB24B76D-7A59-497A-850B-00DE2D80CC57}" type="sibTrans" cxnId="{93617FA1-F36A-40F5-915B-E062C328E600}">
      <dgm:prSet/>
      <dgm:spPr/>
      <dgm:t>
        <a:bodyPr/>
        <a:lstStyle/>
        <a:p>
          <a:endParaRPr lang="ru-RU" sz="3200"/>
        </a:p>
      </dgm:t>
    </dgm:pt>
    <dgm:pt modelId="{103E4AAB-901E-4740-B748-3E551BCADC43}">
      <dgm:prSet phldrT="[Текст]" custT="1"/>
      <dgm:spPr/>
      <dgm:t>
        <a:bodyPr/>
        <a:lstStyle/>
        <a:p>
          <a:r>
            <a:rPr lang="ru-RU" sz="2400" b="1" dirty="0">
              <a:solidFill>
                <a:schemeClr val="tx1"/>
              </a:solidFill>
            </a:rPr>
            <a:t>Переменная</a:t>
          </a:r>
        </a:p>
      </dgm:t>
    </dgm:pt>
    <dgm:pt modelId="{411E4DB6-DA41-4F0C-9AB4-FEF2CA90505D}" type="parTrans" cxnId="{1CDE8482-9DAC-4055-BCBB-FCCF132874DF}">
      <dgm:prSet/>
      <dgm:spPr/>
      <dgm:t>
        <a:bodyPr/>
        <a:lstStyle/>
        <a:p>
          <a:endParaRPr lang="ru-RU" sz="3200"/>
        </a:p>
      </dgm:t>
    </dgm:pt>
    <dgm:pt modelId="{3446F36C-17E2-4C3B-9DC8-CD0A26DF4704}" type="sibTrans" cxnId="{1CDE8482-9DAC-4055-BCBB-FCCF132874DF}">
      <dgm:prSet/>
      <dgm:spPr/>
      <dgm:t>
        <a:bodyPr/>
        <a:lstStyle/>
        <a:p>
          <a:endParaRPr lang="ru-RU" sz="3200"/>
        </a:p>
      </dgm:t>
    </dgm:pt>
    <dgm:pt modelId="{3283FE16-93A4-4B66-B525-0AF44D743DD6}">
      <dgm:prSet phldrT="[Текст]" custT="1"/>
      <dgm:spPr/>
      <dgm:t>
        <a:bodyPr/>
        <a:lstStyle/>
        <a:p>
          <a:r>
            <a:rPr lang="ru-RU" sz="2400" b="1" dirty="0">
              <a:solidFill>
                <a:schemeClr val="tx1"/>
              </a:solidFill>
            </a:rPr>
            <a:t>Постоянная</a:t>
          </a:r>
        </a:p>
      </dgm:t>
    </dgm:pt>
    <dgm:pt modelId="{01A2EB66-1532-4B8A-9336-205B1D2C5D3D}" type="parTrans" cxnId="{2E0BE462-5095-4EFF-A9F7-550A79127AEC}">
      <dgm:prSet/>
      <dgm:spPr/>
      <dgm:t>
        <a:bodyPr/>
        <a:lstStyle/>
        <a:p>
          <a:endParaRPr lang="ru-RU" sz="3200"/>
        </a:p>
      </dgm:t>
    </dgm:pt>
    <dgm:pt modelId="{B311F2A2-4396-4CD8-B46D-4C3DAFF2AB9F}" type="sibTrans" cxnId="{2E0BE462-5095-4EFF-A9F7-550A79127AEC}">
      <dgm:prSet/>
      <dgm:spPr/>
      <dgm:t>
        <a:bodyPr/>
        <a:lstStyle/>
        <a:p>
          <a:endParaRPr lang="ru-RU" sz="3200"/>
        </a:p>
      </dgm:t>
    </dgm:pt>
    <dgm:pt modelId="{22E0A44D-6279-425A-A693-3FB6BD09640D}" type="pres">
      <dgm:prSet presAssocID="{1F924D47-5125-46A2-A34F-D63045843CB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DDCFA6CA-4BC0-4223-A273-D56EFF275BCE}" type="pres">
      <dgm:prSet presAssocID="{A03B69F0-6133-466B-A0E0-70EDCF42CF6A}" presName="hierRoot1" presStyleCnt="0">
        <dgm:presLayoutVars>
          <dgm:hierBranch val="init"/>
        </dgm:presLayoutVars>
      </dgm:prSet>
      <dgm:spPr/>
    </dgm:pt>
    <dgm:pt modelId="{5410921A-8CF9-46CA-9232-D91A2F53B07C}" type="pres">
      <dgm:prSet presAssocID="{A03B69F0-6133-466B-A0E0-70EDCF42CF6A}" presName="rootComposite1" presStyleCnt="0"/>
      <dgm:spPr/>
    </dgm:pt>
    <dgm:pt modelId="{A286E449-A6A7-4CCF-B3FD-116B2CBDA918}" type="pres">
      <dgm:prSet presAssocID="{A03B69F0-6133-466B-A0E0-70EDCF42CF6A}" presName="rootText1" presStyleLbl="node0" presStyleIdx="0" presStyleCnt="1" custScaleX="363535" custScaleY="103385" custLinFactNeighborY="46676">
        <dgm:presLayoutVars>
          <dgm:chPref val="3"/>
        </dgm:presLayoutVars>
      </dgm:prSet>
      <dgm:spPr/>
    </dgm:pt>
    <dgm:pt modelId="{CE56A4C9-E656-4375-BE18-84B73A9ACA8A}" type="pres">
      <dgm:prSet presAssocID="{A03B69F0-6133-466B-A0E0-70EDCF42CF6A}" presName="rootConnector1" presStyleLbl="node1" presStyleIdx="0" presStyleCnt="0"/>
      <dgm:spPr/>
    </dgm:pt>
    <dgm:pt modelId="{B567C101-A3AF-40FF-9427-4EF9F11965DF}" type="pres">
      <dgm:prSet presAssocID="{A03B69F0-6133-466B-A0E0-70EDCF42CF6A}" presName="hierChild2" presStyleCnt="0"/>
      <dgm:spPr/>
    </dgm:pt>
    <dgm:pt modelId="{621547FD-338F-4B34-A4C7-272609082113}" type="pres">
      <dgm:prSet presAssocID="{56C2B2C4-C7E6-4035-80F4-BDD73507EDDD}" presName="Name37" presStyleLbl="parChTrans1D2" presStyleIdx="0" presStyleCnt="2"/>
      <dgm:spPr/>
    </dgm:pt>
    <dgm:pt modelId="{979BF16D-7D11-4426-9DEB-A81863E65A66}" type="pres">
      <dgm:prSet presAssocID="{4EC22D76-7A7A-4AB2-8DEF-9C8D1AF48019}" presName="hierRoot2" presStyleCnt="0">
        <dgm:presLayoutVars>
          <dgm:hierBranch val="init"/>
        </dgm:presLayoutVars>
      </dgm:prSet>
      <dgm:spPr/>
    </dgm:pt>
    <dgm:pt modelId="{76F9B355-BDE0-45A0-9F8F-C267DAE2B3BA}" type="pres">
      <dgm:prSet presAssocID="{4EC22D76-7A7A-4AB2-8DEF-9C8D1AF48019}" presName="rootComposite" presStyleCnt="0"/>
      <dgm:spPr/>
    </dgm:pt>
    <dgm:pt modelId="{AAB7A377-3A39-4D34-9550-5711C837D5EF}" type="pres">
      <dgm:prSet presAssocID="{4EC22D76-7A7A-4AB2-8DEF-9C8D1AF48019}" presName="rootText" presStyleLbl="node2" presStyleIdx="0" presStyleCnt="2" custScaleX="232269" custScaleY="109094" custLinFactNeighborX="-36093" custLinFactNeighborY="49073">
        <dgm:presLayoutVars>
          <dgm:chPref val="3"/>
        </dgm:presLayoutVars>
      </dgm:prSet>
      <dgm:spPr/>
    </dgm:pt>
    <dgm:pt modelId="{B48A7470-801A-461F-AFA9-83ADE3529987}" type="pres">
      <dgm:prSet presAssocID="{4EC22D76-7A7A-4AB2-8DEF-9C8D1AF48019}" presName="rootConnector" presStyleLbl="node2" presStyleIdx="0" presStyleCnt="2"/>
      <dgm:spPr/>
    </dgm:pt>
    <dgm:pt modelId="{49177045-D433-4E52-9C62-3A5BFBED17BE}" type="pres">
      <dgm:prSet presAssocID="{4EC22D76-7A7A-4AB2-8DEF-9C8D1AF48019}" presName="hierChild4" presStyleCnt="0"/>
      <dgm:spPr/>
    </dgm:pt>
    <dgm:pt modelId="{051108BE-ACBA-4128-8B37-CFD5C91E91F8}" type="pres">
      <dgm:prSet presAssocID="{7914255F-1FB1-43F7-AEFD-8D6101770920}" presName="Name37" presStyleLbl="parChTrans1D3" presStyleIdx="0" presStyleCnt="7"/>
      <dgm:spPr/>
    </dgm:pt>
    <dgm:pt modelId="{5EDE4112-074D-404A-AC5E-D808A35D2348}" type="pres">
      <dgm:prSet presAssocID="{3769949B-7920-468B-873D-6B789899D2E4}" presName="hierRoot2" presStyleCnt="0">
        <dgm:presLayoutVars>
          <dgm:hierBranch val="init"/>
        </dgm:presLayoutVars>
      </dgm:prSet>
      <dgm:spPr/>
    </dgm:pt>
    <dgm:pt modelId="{77FB03DA-6098-4974-8BB6-EF0A01547F44}" type="pres">
      <dgm:prSet presAssocID="{3769949B-7920-468B-873D-6B789899D2E4}" presName="rootComposite" presStyleCnt="0"/>
      <dgm:spPr/>
    </dgm:pt>
    <dgm:pt modelId="{F3FEA39A-7EC2-40D6-A8DC-54EEE4D42622}" type="pres">
      <dgm:prSet presAssocID="{3769949B-7920-468B-873D-6B789899D2E4}" presName="rootText" presStyleLbl="node3" presStyleIdx="0" presStyleCnt="7" custScaleX="202307" custScaleY="48806" custLinFactNeighborX="-36898" custLinFactNeighborY="46676">
        <dgm:presLayoutVars>
          <dgm:chPref val="3"/>
        </dgm:presLayoutVars>
      </dgm:prSet>
      <dgm:spPr/>
    </dgm:pt>
    <dgm:pt modelId="{A94F2533-F4B5-4180-AA6D-89446933DA24}" type="pres">
      <dgm:prSet presAssocID="{3769949B-7920-468B-873D-6B789899D2E4}" presName="rootConnector" presStyleLbl="node3" presStyleIdx="0" presStyleCnt="7"/>
      <dgm:spPr/>
    </dgm:pt>
    <dgm:pt modelId="{EB0B0C51-F982-4394-80AB-CEABE93C7C06}" type="pres">
      <dgm:prSet presAssocID="{3769949B-7920-468B-873D-6B789899D2E4}" presName="hierChild4" presStyleCnt="0"/>
      <dgm:spPr/>
    </dgm:pt>
    <dgm:pt modelId="{3242173F-5E81-4447-9689-2FB4ED97902E}" type="pres">
      <dgm:prSet presAssocID="{3769949B-7920-468B-873D-6B789899D2E4}" presName="hierChild5" presStyleCnt="0"/>
      <dgm:spPr/>
    </dgm:pt>
    <dgm:pt modelId="{53F59B68-DA9F-49D3-94F8-FA82EBDF6E84}" type="pres">
      <dgm:prSet presAssocID="{F532D575-5944-4342-BE2B-91FD2A93A601}" presName="Name37" presStyleLbl="parChTrans1D3" presStyleIdx="1" presStyleCnt="7"/>
      <dgm:spPr/>
    </dgm:pt>
    <dgm:pt modelId="{9BB252F2-3B92-4369-B1A3-4F700D1BF0AF}" type="pres">
      <dgm:prSet presAssocID="{8F0B74F4-1FBA-48B5-8E8A-F8DBC9EB6ADA}" presName="hierRoot2" presStyleCnt="0">
        <dgm:presLayoutVars>
          <dgm:hierBranch val="init"/>
        </dgm:presLayoutVars>
      </dgm:prSet>
      <dgm:spPr/>
    </dgm:pt>
    <dgm:pt modelId="{5DBA0255-8C40-4CE4-A44B-80CE1F56ECAF}" type="pres">
      <dgm:prSet presAssocID="{8F0B74F4-1FBA-48B5-8E8A-F8DBC9EB6ADA}" presName="rootComposite" presStyleCnt="0"/>
      <dgm:spPr/>
    </dgm:pt>
    <dgm:pt modelId="{8804364F-7259-478E-8962-535C9FF20AF7}" type="pres">
      <dgm:prSet presAssocID="{8F0B74F4-1FBA-48B5-8E8A-F8DBC9EB6ADA}" presName="rootText" presStyleLbl="node3" presStyleIdx="1" presStyleCnt="7" custScaleX="213030" custScaleY="73148" custLinFactNeighborX="-36898" custLinFactNeighborY="28376">
        <dgm:presLayoutVars>
          <dgm:chPref val="3"/>
        </dgm:presLayoutVars>
      </dgm:prSet>
      <dgm:spPr/>
    </dgm:pt>
    <dgm:pt modelId="{17B222AC-7792-4F4E-9B1A-1E275D71710E}" type="pres">
      <dgm:prSet presAssocID="{8F0B74F4-1FBA-48B5-8E8A-F8DBC9EB6ADA}" presName="rootConnector" presStyleLbl="node3" presStyleIdx="1" presStyleCnt="7"/>
      <dgm:spPr/>
    </dgm:pt>
    <dgm:pt modelId="{E8FC05E0-0D05-4BF4-BBDB-DAF76EA475D3}" type="pres">
      <dgm:prSet presAssocID="{8F0B74F4-1FBA-48B5-8E8A-F8DBC9EB6ADA}" presName="hierChild4" presStyleCnt="0"/>
      <dgm:spPr/>
    </dgm:pt>
    <dgm:pt modelId="{4B154777-8557-49B9-97BF-F9CF4FF91677}" type="pres">
      <dgm:prSet presAssocID="{8F0B74F4-1FBA-48B5-8E8A-F8DBC9EB6ADA}" presName="hierChild5" presStyleCnt="0"/>
      <dgm:spPr/>
    </dgm:pt>
    <dgm:pt modelId="{716F02C2-76CA-4744-B6F8-53E4FBF26436}" type="pres">
      <dgm:prSet presAssocID="{8A01BD19-71F4-4285-B58B-DDDE2FB96484}" presName="Name37" presStyleLbl="parChTrans1D3" presStyleIdx="2" presStyleCnt="7"/>
      <dgm:spPr/>
    </dgm:pt>
    <dgm:pt modelId="{4D310F9D-5965-49E2-A06A-D0BCC08179D8}" type="pres">
      <dgm:prSet presAssocID="{07E804B1-E376-4209-A229-3A23776F4A64}" presName="hierRoot2" presStyleCnt="0">
        <dgm:presLayoutVars>
          <dgm:hierBranch val="init"/>
        </dgm:presLayoutVars>
      </dgm:prSet>
      <dgm:spPr/>
    </dgm:pt>
    <dgm:pt modelId="{5E7A46C9-B34A-47A0-8037-4C8FAA86D404}" type="pres">
      <dgm:prSet presAssocID="{07E804B1-E376-4209-A229-3A23776F4A64}" presName="rootComposite" presStyleCnt="0"/>
      <dgm:spPr/>
    </dgm:pt>
    <dgm:pt modelId="{2F2E3756-0BCE-432B-B4FD-1327CB18BFB5}" type="pres">
      <dgm:prSet presAssocID="{07E804B1-E376-4209-A229-3A23776F4A64}" presName="rootText" presStyleLbl="node3" presStyleIdx="2" presStyleCnt="7" custScaleX="224596" custScaleY="104539" custLinFactNeighborX="-36898" custLinFactNeighborY="11975">
        <dgm:presLayoutVars>
          <dgm:chPref val="3"/>
        </dgm:presLayoutVars>
      </dgm:prSet>
      <dgm:spPr/>
    </dgm:pt>
    <dgm:pt modelId="{E67545B1-D143-4E0F-B1CB-3F4D3D0E8F51}" type="pres">
      <dgm:prSet presAssocID="{07E804B1-E376-4209-A229-3A23776F4A64}" presName="rootConnector" presStyleLbl="node3" presStyleIdx="2" presStyleCnt="7"/>
      <dgm:spPr/>
    </dgm:pt>
    <dgm:pt modelId="{946BD42D-4E3A-4479-8923-D637905526D0}" type="pres">
      <dgm:prSet presAssocID="{07E804B1-E376-4209-A229-3A23776F4A64}" presName="hierChild4" presStyleCnt="0"/>
      <dgm:spPr/>
    </dgm:pt>
    <dgm:pt modelId="{1C26BCE8-01EB-46E0-8B8F-3FF3FC07F80E}" type="pres">
      <dgm:prSet presAssocID="{07E804B1-E376-4209-A229-3A23776F4A64}" presName="hierChild5" presStyleCnt="0"/>
      <dgm:spPr/>
    </dgm:pt>
    <dgm:pt modelId="{24F6B036-07E6-4AD1-887D-DC4C9B2A0D73}" type="pres">
      <dgm:prSet presAssocID="{F8E0850F-F90A-46CA-A9CA-906D55AF8FE1}" presName="Name37" presStyleLbl="parChTrans1D3" presStyleIdx="3" presStyleCnt="7"/>
      <dgm:spPr/>
    </dgm:pt>
    <dgm:pt modelId="{6BBFAA1F-BD2F-4B2D-A22F-1BBDACFE9AB1}" type="pres">
      <dgm:prSet presAssocID="{0CDA216C-5EA9-43AD-B097-F20668BFFC3E}" presName="hierRoot2" presStyleCnt="0">
        <dgm:presLayoutVars>
          <dgm:hierBranch val="init"/>
        </dgm:presLayoutVars>
      </dgm:prSet>
      <dgm:spPr/>
    </dgm:pt>
    <dgm:pt modelId="{9ECCF5B3-039D-4A5A-8C53-AC59B074BB1A}" type="pres">
      <dgm:prSet presAssocID="{0CDA216C-5EA9-43AD-B097-F20668BFFC3E}" presName="rootComposite" presStyleCnt="0"/>
      <dgm:spPr/>
    </dgm:pt>
    <dgm:pt modelId="{6659D171-C2E6-4301-BE7A-41415B5488E0}" type="pres">
      <dgm:prSet presAssocID="{0CDA216C-5EA9-43AD-B097-F20668BFFC3E}" presName="rootText" presStyleLbl="node3" presStyleIdx="3" presStyleCnt="7" custScaleX="297494" custScaleY="89005" custLinFactNeighborX="-36898" custLinFactNeighborY="-4428">
        <dgm:presLayoutVars>
          <dgm:chPref val="3"/>
        </dgm:presLayoutVars>
      </dgm:prSet>
      <dgm:spPr/>
    </dgm:pt>
    <dgm:pt modelId="{699F2C5D-76B0-4B39-818B-D02CB36873A0}" type="pres">
      <dgm:prSet presAssocID="{0CDA216C-5EA9-43AD-B097-F20668BFFC3E}" presName="rootConnector" presStyleLbl="node3" presStyleIdx="3" presStyleCnt="7"/>
      <dgm:spPr/>
    </dgm:pt>
    <dgm:pt modelId="{4E632752-00FB-47A9-A290-94B9DA270CB1}" type="pres">
      <dgm:prSet presAssocID="{0CDA216C-5EA9-43AD-B097-F20668BFFC3E}" presName="hierChild4" presStyleCnt="0"/>
      <dgm:spPr/>
    </dgm:pt>
    <dgm:pt modelId="{54065602-C3CB-4C59-8DDE-DF2A2E3413F9}" type="pres">
      <dgm:prSet presAssocID="{0CDA216C-5EA9-43AD-B097-F20668BFFC3E}" presName="hierChild5" presStyleCnt="0"/>
      <dgm:spPr/>
    </dgm:pt>
    <dgm:pt modelId="{0898F89B-70B7-4C87-9313-DD8B6F8F25D3}" type="pres">
      <dgm:prSet presAssocID="{715D5041-4CD0-4B07-8601-3A93C1D1D12D}" presName="Name37" presStyleLbl="parChTrans1D3" presStyleIdx="4" presStyleCnt="7"/>
      <dgm:spPr/>
    </dgm:pt>
    <dgm:pt modelId="{51A9AB95-2C42-4C5A-BFD2-5870F30887F5}" type="pres">
      <dgm:prSet presAssocID="{850A976F-FD91-47C6-ADE5-8952C3073C98}" presName="hierRoot2" presStyleCnt="0">
        <dgm:presLayoutVars>
          <dgm:hierBranch val="init"/>
        </dgm:presLayoutVars>
      </dgm:prSet>
      <dgm:spPr/>
    </dgm:pt>
    <dgm:pt modelId="{5E5C20D7-F993-4750-A1B7-E63F67F3E2B1}" type="pres">
      <dgm:prSet presAssocID="{850A976F-FD91-47C6-ADE5-8952C3073C98}" presName="rootComposite" presStyleCnt="0"/>
      <dgm:spPr/>
    </dgm:pt>
    <dgm:pt modelId="{B3F43A87-39EE-4986-A712-2490FEF02A23}" type="pres">
      <dgm:prSet presAssocID="{850A976F-FD91-47C6-ADE5-8952C3073C98}" presName="rootText" presStyleLbl="node3" presStyleIdx="4" presStyleCnt="7" custScaleX="183663" custScaleY="71115" custLinFactNeighborX="-36898" custLinFactNeighborY="-20831">
        <dgm:presLayoutVars>
          <dgm:chPref val="3"/>
        </dgm:presLayoutVars>
      </dgm:prSet>
      <dgm:spPr/>
    </dgm:pt>
    <dgm:pt modelId="{9E665FDB-FB62-4E96-A138-B4FF37401959}" type="pres">
      <dgm:prSet presAssocID="{850A976F-FD91-47C6-ADE5-8952C3073C98}" presName="rootConnector" presStyleLbl="node3" presStyleIdx="4" presStyleCnt="7"/>
      <dgm:spPr/>
    </dgm:pt>
    <dgm:pt modelId="{D0791723-9407-4045-996E-73CC07F738BD}" type="pres">
      <dgm:prSet presAssocID="{850A976F-FD91-47C6-ADE5-8952C3073C98}" presName="hierChild4" presStyleCnt="0"/>
      <dgm:spPr/>
    </dgm:pt>
    <dgm:pt modelId="{9B229C94-F343-4BA4-9210-7D803202E781}" type="pres">
      <dgm:prSet presAssocID="{850A976F-FD91-47C6-ADE5-8952C3073C98}" presName="hierChild5" presStyleCnt="0"/>
      <dgm:spPr/>
    </dgm:pt>
    <dgm:pt modelId="{824E449F-7827-4324-9307-82792EC2B59A}" type="pres">
      <dgm:prSet presAssocID="{4EC22D76-7A7A-4AB2-8DEF-9C8D1AF48019}" presName="hierChild5" presStyleCnt="0"/>
      <dgm:spPr/>
    </dgm:pt>
    <dgm:pt modelId="{83D555D3-5C9A-4AD8-8217-5592D3733304}" type="pres">
      <dgm:prSet presAssocID="{DA5A0031-5766-48A8-A211-72EFD2CC0B0A}" presName="Name37" presStyleLbl="parChTrans1D2" presStyleIdx="1" presStyleCnt="2"/>
      <dgm:spPr/>
    </dgm:pt>
    <dgm:pt modelId="{7FC74DFE-4FBD-4691-AE48-4CFD1A72FAB4}" type="pres">
      <dgm:prSet presAssocID="{B76DFFFE-BFF5-43AA-A36E-BBD5727C2A89}" presName="hierRoot2" presStyleCnt="0">
        <dgm:presLayoutVars>
          <dgm:hierBranch val="init"/>
        </dgm:presLayoutVars>
      </dgm:prSet>
      <dgm:spPr/>
    </dgm:pt>
    <dgm:pt modelId="{6FBE8582-D010-4C24-AA55-E1FB504BE59D}" type="pres">
      <dgm:prSet presAssocID="{B76DFFFE-BFF5-43AA-A36E-BBD5727C2A89}" presName="rootComposite" presStyleCnt="0"/>
      <dgm:spPr/>
    </dgm:pt>
    <dgm:pt modelId="{3D8C4B5D-6E7E-4588-ADC0-F154847007B3}" type="pres">
      <dgm:prSet presAssocID="{B76DFFFE-BFF5-43AA-A36E-BBD5727C2A89}" presName="rootText" presStyleLbl="node2" presStyleIdx="1" presStyleCnt="2" custScaleX="239191" custScaleY="113961" custLinFactNeighborX="40497" custLinFactNeighborY="49073">
        <dgm:presLayoutVars>
          <dgm:chPref val="3"/>
        </dgm:presLayoutVars>
      </dgm:prSet>
      <dgm:spPr/>
    </dgm:pt>
    <dgm:pt modelId="{5DD037F7-0CBD-481D-B07B-779398BC4DF8}" type="pres">
      <dgm:prSet presAssocID="{B76DFFFE-BFF5-43AA-A36E-BBD5727C2A89}" presName="rootConnector" presStyleLbl="node2" presStyleIdx="1" presStyleCnt="2"/>
      <dgm:spPr/>
    </dgm:pt>
    <dgm:pt modelId="{971AED58-27C2-4D58-84EA-2065B50A293B}" type="pres">
      <dgm:prSet presAssocID="{B76DFFFE-BFF5-43AA-A36E-BBD5727C2A89}" presName="hierChild4" presStyleCnt="0"/>
      <dgm:spPr/>
    </dgm:pt>
    <dgm:pt modelId="{E5206C04-3E6A-44DF-BF2D-8259A3ADC870}" type="pres">
      <dgm:prSet presAssocID="{01A2EB66-1532-4B8A-9336-205B1D2C5D3D}" presName="Name37" presStyleLbl="parChTrans1D3" presStyleIdx="5" presStyleCnt="7"/>
      <dgm:spPr/>
    </dgm:pt>
    <dgm:pt modelId="{8DA4B6DC-B297-4ABD-BD0F-83D7CE794057}" type="pres">
      <dgm:prSet presAssocID="{3283FE16-93A4-4B66-B525-0AF44D743DD6}" presName="hierRoot2" presStyleCnt="0">
        <dgm:presLayoutVars>
          <dgm:hierBranch val="init"/>
        </dgm:presLayoutVars>
      </dgm:prSet>
      <dgm:spPr/>
    </dgm:pt>
    <dgm:pt modelId="{3687AD8E-8716-4757-875A-564CEA5C8B06}" type="pres">
      <dgm:prSet presAssocID="{3283FE16-93A4-4B66-B525-0AF44D743DD6}" presName="rootComposite" presStyleCnt="0"/>
      <dgm:spPr/>
    </dgm:pt>
    <dgm:pt modelId="{A9A5B3BA-9D5D-43FC-935D-5DDE354D038D}" type="pres">
      <dgm:prSet presAssocID="{3283FE16-93A4-4B66-B525-0AF44D743DD6}" presName="rootText" presStyleLbl="node3" presStyleIdx="5" presStyleCnt="7" custScaleX="183663" custScaleY="71115" custLinFactNeighborX="39701" custLinFactNeighborY="46676">
        <dgm:presLayoutVars>
          <dgm:chPref val="3"/>
        </dgm:presLayoutVars>
      </dgm:prSet>
      <dgm:spPr/>
    </dgm:pt>
    <dgm:pt modelId="{A1B7C647-3456-4C17-A360-229B0A263537}" type="pres">
      <dgm:prSet presAssocID="{3283FE16-93A4-4B66-B525-0AF44D743DD6}" presName="rootConnector" presStyleLbl="node3" presStyleIdx="5" presStyleCnt="7"/>
      <dgm:spPr/>
    </dgm:pt>
    <dgm:pt modelId="{C6BE80B8-329C-4CF7-B121-1175951C2BC5}" type="pres">
      <dgm:prSet presAssocID="{3283FE16-93A4-4B66-B525-0AF44D743DD6}" presName="hierChild4" presStyleCnt="0"/>
      <dgm:spPr/>
    </dgm:pt>
    <dgm:pt modelId="{07C7B9B1-3F8B-4F63-9E68-84535969F757}" type="pres">
      <dgm:prSet presAssocID="{3283FE16-93A4-4B66-B525-0AF44D743DD6}" presName="hierChild5" presStyleCnt="0"/>
      <dgm:spPr/>
    </dgm:pt>
    <dgm:pt modelId="{EB2F7971-2EA2-4214-AEDD-7E65DA4F4D2A}" type="pres">
      <dgm:prSet presAssocID="{411E4DB6-DA41-4F0C-9AB4-FEF2CA90505D}" presName="Name37" presStyleLbl="parChTrans1D3" presStyleIdx="6" presStyleCnt="7"/>
      <dgm:spPr/>
    </dgm:pt>
    <dgm:pt modelId="{FCF48FC4-574E-4208-8C61-A9E857D84D69}" type="pres">
      <dgm:prSet presAssocID="{103E4AAB-901E-4740-B748-3E551BCADC43}" presName="hierRoot2" presStyleCnt="0">
        <dgm:presLayoutVars>
          <dgm:hierBranch val="init"/>
        </dgm:presLayoutVars>
      </dgm:prSet>
      <dgm:spPr/>
    </dgm:pt>
    <dgm:pt modelId="{9B1F8D58-214B-4D27-A59F-69A838C48324}" type="pres">
      <dgm:prSet presAssocID="{103E4AAB-901E-4740-B748-3E551BCADC43}" presName="rootComposite" presStyleCnt="0"/>
      <dgm:spPr/>
    </dgm:pt>
    <dgm:pt modelId="{D0261F2F-8E16-44A3-BF53-7ED673AED260}" type="pres">
      <dgm:prSet presAssocID="{103E4AAB-901E-4740-B748-3E551BCADC43}" presName="rootText" presStyleLbl="node3" presStyleIdx="6" presStyleCnt="7" custScaleX="183663" custScaleY="71115" custLinFactNeighborX="39701" custLinFactNeighborY="29373">
        <dgm:presLayoutVars>
          <dgm:chPref val="3"/>
        </dgm:presLayoutVars>
      </dgm:prSet>
      <dgm:spPr/>
    </dgm:pt>
    <dgm:pt modelId="{476A3483-35FE-4975-A6A8-04DEC0A0851D}" type="pres">
      <dgm:prSet presAssocID="{103E4AAB-901E-4740-B748-3E551BCADC43}" presName="rootConnector" presStyleLbl="node3" presStyleIdx="6" presStyleCnt="7"/>
      <dgm:spPr/>
    </dgm:pt>
    <dgm:pt modelId="{D6230D7A-269F-4D83-B055-A2FBDA3703C9}" type="pres">
      <dgm:prSet presAssocID="{103E4AAB-901E-4740-B748-3E551BCADC43}" presName="hierChild4" presStyleCnt="0"/>
      <dgm:spPr/>
    </dgm:pt>
    <dgm:pt modelId="{31C09779-01A0-4246-A6FA-E831FBBBCD1D}" type="pres">
      <dgm:prSet presAssocID="{103E4AAB-901E-4740-B748-3E551BCADC43}" presName="hierChild5" presStyleCnt="0"/>
      <dgm:spPr/>
    </dgm:pt>
    <dgm:pt modelId="{A0D23376-8E86-4C91-BC05-E01E9D01BB22}" type="pres">
      <dgm:prSet presAssocID="{B76DFFFE-BFF5-43AA-A36E-BBD5727C2A89}" presName="hierChild5" presStyleCnt="0"/>
      <dgm:spPr/>
    </dgm:pt>
    <dgm:pt modelId="{D91D1E8B-BB11-49F3-9875-FD23B8A1C939}" type="pres">
      <dgm:prSet presAssocID="{A03B69F0-6133-466B-A0E0-70EDCF42CF6A}" presName="hierChild3" presStyleCnt="0"/>
      <dgm:spPr/>
    </dgm:pt>
  </dgm:ptLst>
  <dgm:cxnLst>
    <dgm:cxn modelId="{5A2AD105-E6BD-496D-B622-B637684D0008}" srcId="{1F924D47-5125-46A2-A34F-D63045843CB6}" destId="{A03B69F0-6133-466B-A0E0-70EDCF42CF6A}" srcOrd="0" destOrd="0" parTransId="{AB586675-26DB-43A7-8668-04E7F0D45DFA}" sibTransId="{BB38DBD8-B424-4E79-BE95-22AFBAA62EE6}"/>
    <dgm:cxn modelId="{71B7FD0F-D5C6-4B57-81D4-6A96396A7818}" type="presOf" srcId="{103E4AAB-901E-4740-B748-3E551BCADC43}" destId="{D0261F2F-8E16-44A3-BF53-7ED673AED260}" srcOrd="0" destOrd="0" presId="urn:microsoft.com/office/officeart/2005/8/layout/orgChart1"/>
    <dgm:cxn modelId="{E3D35015-A24E-40A7-9983-DD3C6C74653D}" type="presOf" srcId="{4EC22D76-7A7A-4AB2-8DEF-9C8D1AF48019}" destId="{B48A7470-801A-461F-AFA9-83ADE3529987}" srcOrd="1" destOrd="0" presId="urn:microsoft.com/office/officeart/2005/8/layout/orgChart1"/>
    <dgm:cxn modelId="{2B3F7418-EBE1-4EF4-88CB-5661575044D9}" type="presOf" srcId="{8F0B74F4-1FBA-48B5-8E8A-F8DBC9EB6ADA}" destId="{17B222AC-7792-4F4E-9B1A-1E275D71710E}" srcOrd="1" destOrd="0" presId="urn:microsoft.com/office/officeart/2005/8/layout/orgChart1"/>
    <dgm:cxn modelId="{D7025B1D-04FA-4113-8E31-13AD52CB7DBF}" type="presOf" srcId="{7914255F-1FB1-43F7-AEFD-8D6101770920}" destId="{051108BE-ACBA-4128-8B37-CFD5C91E91F8}" srcOrd="0" destOrd="0" presId="urn:microsoft.com/office/officeart/2005/8/layout/orgChart1"/>
    <dgm:cxn modelId="{8EE8B72E-82BF-4983-A916-70C02C4B161A}" type="presOf" srcId="{715D5041-4CD0-4B07-8601-3A93C1D1D12D}" destId="{0898F89B-70B7-4C87-9313-DD8B6F8F25D3}" srcOrd="0" destOrd="0" presId="urn:microsoft.com/office/officeart/2005/8/layout/orgChart1"/>
    <dgm:cxn modelId="{D9EF4836-00C5-44B2-8EDC-BAC2417BA27C}" type="presOf" srcId="{850A976F-FD91-47C6-ADE5-8952C3073C98}" destId="{B3F43A87-39EE-4986-A712-2490FEF02A23}" srcOrd="0" destOrd="0" presId="urn:microsoft.com/office/officeart/2005/8/layout/orgChart1"/>
    <dgm:cxn modelId="{F1C36D5B-F617-4411-B114-CAA3822FE700}" type="presOf" srcId="{07E804B1-E376-4209-A229-3A23776F4A64}" destId="{2F2E3756-0BCE-432B-B4FD-1327CB18BFB5}" srcOrd="0" destOrd="0" presId="urn:microsoft.com/office/officeart/2005/8/layout/orgChart1"/>
    <dgm:cxn modelId="{770A6E5B-827E-47AC-995D-563EFB6CA5DA}" type="presOf" srcId="{07E804B1-E376-4209-A229-3A23776F4A64}" destId="{E67545B1-D143-4E0F-B1CB-3F4D3D0E8F51}" srcOrd="1" destOrd="0" presId="urn:microsoft.com/office/officeart/2005/8/layout/orgChart1"/>
    <dgm:cxn modelId="{2E0BE462-5095-4EFF-A9F7-550A79127AEC}" srcId="{B76DFFFE-BFF5-43AA-A36E-BBD5727C2A89}" destId="{3283FE16-93A4-4B66-B525-0AF44D743DD6}" srcOrd="0" destOrd="0" parTransId="{01A2EB66-1532-4B8A-9336-205B1D2C5D3D}" sibTransId="{B311F2A2-4396-4CD8-B46D-4C3DAFF2AB9F}"/>
    <dgm:cxn modelId="{79C54C44-B2B4-4BA1-87D8-9523DEADDECC}" type="presOf" srcId="{850A976F-FD91-47C6-ADE5-8952C3073C98}" destId="{9E665FDB-FB62-4E96-A138-B4FF37401959}" srcOrd="1" destOrd="0" presId="urn:microsoft.com/office/officeart/2005/8/layout/orgChart1"/>
    <dgm:cxn modelId="{E86B0646-2DA7-4E07-9136-D5ADAF048D02}" type="presOf" srcId="{56C2B2C4-C7E6-4035-80F4-BDD73507EDDD}" destId="{621547FD-338F-4B34-A4C7-272609082113}" srcOrd="0" destOrd="0" presId="urn:microsoft.com/office/officeart/2005/8/layout/orgChart1"/>
    <dgm:cxn modelId="{D744F96E-9AE4-4EB6-BF18-AF65F53EDEE6}" type="presOf" srcId="{F532D575-5944-4342-BE2B-91FD2A93A601}" destId="{53F59B68-DA9F-49D3-94F8-FA82EBDF6E84}" srcOrd="0" destOrd="0" presId="urn:microsoft.com/office/officeart/2005/8/layout/orgChart1"/>
    <dgm:cxn modelId="{4B99506F-F374-4D03-B848-7C9F7FE507FC}" type="presOf" srcId="{B76DFFFE-BFF5-43AA-A36E-BBD5727C2A89}" destId="{5DD037F7-0CBD-481D-B07B-779398BC4DF8}" srcOrd="1" destOrd="0" presId="urn:microsoft.com/office/officeart/2005/8/layout/orgChart1"/>
    <dgm:cxn modelId="{889E0E76-FDD1-43D9-A9B2-835493C653B7}" srcId="{A03B69F0-6133-466B-A0E0-70EDCF42CF6A}" destId="{B76DFFFE-BFF5-43AA-A36E-BBD5727C2A89}" srcOrd="1" destOrd="0" parTransId="{DA5A0031-5766-48A8-A211-72EFD2CC0B0A}" sibTransId="{CC9885D0-BE35-426D-8FB4-67FF754F9B6F}"/>
    <dgm:cxn modelId="{1F1D2C7C-2530-4847-A745-5A9D51D4C56A}" srcId="{A03B69F0-6133-466B-A0E0-70EDCF42CF6A}" destId="{4EC22D76-7A7A-4AB2-8DEF-9C8D1AF48019}" srcOrd="0" destOrd="0" parTransId="{56C2B2C4-C7E6-4035-80F4-BDD73507EDDD}" sibTransId="{D0490DF4-6BE8-4710-A2BE-7B731C60FE18}"/>
    <dgm:cxn modelId="{1CDE8482-9DAC-4055-BCBB-FCCF132874DF}" srcId="{B76DFFFE-BFF5-43AA-A36E-BBD5727C2A89}" destId="{103E4AAB-901E-4740-B748-3E551BCADC43}" srcOrd="1" destOrd="0" parTransId="{411E4DB6-DA41-4F0C-9AB4-FEF2CA90505D}" sibTransId="{3446F36C-17E2-4C3B-9DC8-CD0A26DF4704}"/>
    <dgm:cxn modelId="{1848E78A-A528-4C89-BDA4-54A685F00B28}" type="presOf" srcId="{8A01BD19-71F4-4285-B58B-DDDE2FB96484}" destId="{716F02C2-76CA-4744-B6F8-53E4FBF26436}" srcOrd="0" destOrd="0" presId="urn:microsoft.com/office/officeart/2005/8/layout/orgChart1"/>
    <dgm:cxn modelId="{9C552592-DCDE-4CB7-8DEA-33EE95868FB1}" type="presOf" srcId="{A03B69F0-6133-466B-A0E0-70EDCF42CF6A}" destId="{CE56A4C9-E656-4375-BE18-84B73A9ACA8A}" srcOrd="1" destOrd="0" presId="urn:microsoft.com/office/officeart/2005/8/layout/orgChart1"/>
    <dgm:cxn modelId="{1CFD5398-55E1-416D-B5BD-D383C3863E24}" type="presOf" srcId="{A03B69F0-6133-466B-A0E0-70EDCF42CF6A}" destId="{A286E449-A6A7-4CCF-B3FD-116B2CBDA918}" srcOrd="0" destOrd="0" presId="urn:microsoft.com/office/officeart/2005/8/layout/orgChart1"/>
    <dgm:cxn modelId="{72F79798-B295-486E-BA57-C6C56624F319}" type="presOf" srcId="{3283FE16-93A4-4B66-B525-0AF44D743DD6}" destId="{A9A5B3BA-9D5D-43FC-935D-5DDE354D038D}" srcOrd="0" destOrd="0" presId="urn:microsoft.com/office/officeart/2005/8/layout/orgChart1"/>
    <dgm:cxn modelId="{00497699-9DA5-4BC6-A44A-4C4FD9C1F7A1}" type="presOf" srcId="{3769949B-7920-468B-873D-6B789899D2E4}" destId="{F3FEA39A-7EC2-40D6-A8DC-54EEE4D42622}" srcOrd="0" destOrd="0" presId="urn:microsoft.com/office/officeart/2005/8/layout/orgChart1"/>
    <dgm:cxn modelId="{EAC1669A-0862-4A7A-8BA4-11637A0CA3A6}" srcId="{4EC22D76-7A7A-4AB2-8DEF-9C8D1AF48019}" destId="{850A976F-FD91-47C6-ADE5-8952C3073C98}" srcOrd="4" destOrd="0" parTransId="{715D5041-4CD0-4B07-8601-3A93C1D1D12D}" sibTransId="{7627BB48-603E-4FB9-8544-6DA3BA379F2E}"/>
    <dgm:cxn modelId="{8212339B-FF20-4BEE-A976-0D1B8E93F012}" type="presOf" srcId="{3769949B-7920-468B-873D-6B789899D2E4}" destId="{A94F2533-F4B5-4180-AA6D-89446933DA24}" srcOrd="1" destOrd="0" presId="urn:microsoft.com/office/officeart/2005/8/layout/orgChart1"/>
    <dgm:cxn modelId="{863F33A0-D7D8-4B08-8D08-B03735BD3AF0}" type="presOf" srcId="{B76DFFFE-BFF5-43AA-A36E-BBD5727C2A89}" destId="{3D8C4B5D-6E7E-4588-ADC0-F154847007B3}" srcOrd="0" destOrd="0" presId="urn:microsoft.com/office/officeart/2005/8/layout/orgChart1"/>
    <dgm:cxn modelId="{93617FA1-F36A-40F5-915B-E062C328E600}" srcId="{4EC22D76-7A7A-4AB2-8DEF-9C8D1AF48019}" destId="{0CDA216C-5EA9-43AD-B097-F20668BFFC3E}" srcOrd="3" destOrd="0" parTransId="{F8E0850F-F90A-46CA-A9CA-906D55AF8FE1}" sibTransId="{AB24B76D-7A59-497A-850B-00DE2D80CC57}"/>
    <dgm:cxn modelId="{0119D0AD-D85A-4D05-B417-EBBEA98DC538}" type="presOf" srcId="{0CDA216C-5EA9-43AD-B097-F20668BFFC3E}" destId="{6659D171-C2E6-4301-BE7A-41415B5488E0}" srcOrd="0" destOrd="0" presId="urn:microsoft.com/office/officeart/2005/8/layout/orgChart1"/>
    <dgm:cxn modelId="{99E860AF-6AF0-4F57-B74A-4524CA9E1B3B}" type="presOf" srcId="{F8E0850F-F90A-46CA-A9CA-906D55AF8FE1}" destId="{24F6B036-07E6-4AD1-887D-DC4C9B2A0D73}" srcOrd="0" destOrd="0" presId="urn:microsoft.com/office/officeart/2005/8/layout/orgChart1"/>
    <dgm:cxn modelId="{970645B8-7600-404A-A9B1-4A4402E55DD7}" type="presOf" srcId="{4EC22D76-7A7A-4AB2-8DEF-9C8D1AF48019}" destId="{AAB7A377-3A39-4D34-9550-5711C837D5EF}" srcOrd="0" destOrd="0" presId="urn:microsoft.com/office/officeart/2005/8/layout/orgChart1"/>
    <dgm:cxn modelId="{EA8E2FC5-2DFF-45A7-93EA-F98AC31E25AE}" srcId="{4EC22D76-7A7A-4AB2-8DEF-9C8D1AF48019}" destId="{07E804B1-E376-4209-A229-3A23776F4A64}" srcOrd="2" destOrd="0" parTransId="{8A01BD19-71F4-4285-B58B-DDDE2FB96484}" sibTransId="{578ED58C-79D1-4DD0-A143-CB023468BB23}"/>
    <dgm:cxn modelId="{38D1BAC9-73E1-426E-99E1-D4383F721DD4}" type="presOf" srcId="{1F924D47-5125-46A2-A34F-D63045843CB6}" destId="{22E0A44D-6279-425A-A693-3FB6BD09640D}" srcOrd="0" destOrd="0" presId="urn:microsoft.com/office/officeart/2005/8/layout/orgChart1"/>
    <dgm:cxn modelId="{525134D2-2EDB-4C9A-B2B0-A4930B5D2282}" type="presOf" srcId="{103E4AAB-901E-4740-B748-3E551BCADC43}" destId="{476A3483-35FE-4975-A6A8-04DEC0A0851D}" srcOrd="1" destOrd="0" presId="urn:microsoft.com/office/officeart/2005/8/layout/orgChart1"/>
    <dgm:cxn modelId="{4FE03BD7-8CBD-4A75-84AF-1189A4934629}" type="presOf" srcId="{DA5A0031-5766-48A8-A211-72EFD2CC0B0A}" destId="{83D555D3-5C9A-4AD8-8217-5592D3733304}" srcOrd="0" destOrd="0" presId="urn:microsoft.com/office/officeart/2005/8/layout/orgChart1"/>
    <dgm:cxn modelId="{2C189BE7-B155-45C5-A4C1-B1FA2CC3D78A}" type="presOf" srcId="{8F0B74F4-1FBA-48B5-8E8A-F8DBC9EB6ADA}" destId="{8804364F-7259-478E-8962-535C9FF20AF7}" srcOrd="0" destOrd="0" presId="urn:microsoft.com/office/officeart/2005/8/layout/orgChart1"/>
    <dgm:cxn modelId="{8D8861EE-A51D-4C6D-904D-FFB608694201}" srcId="{4EC22D76-7A7A-4AB2-8DEF-9C8D1AF48019}" destId="{3769949B-7920-468B-873D-6B789899D2E4}" srcOrd="0" destOrd="0" parTransId="{7914255F-1FB1-43F7-AEFD-8D6101770920}" sibTransId="{B7EC9354-9E6E-43EA-887A-7C8D3077265E}"/>
    <dgm:cxn modelId="{AE0DEAF4-6BFF-4660-B3C1-3D03DB7CA0AD}" type="presOf" srcId="{0CDA216C-5EA9-43AD-B097-F20668BFFC3E}" destId="{699F2C5D-76B0-4B39-818B-D02CB36873A0}" srcOrd="1" destOrd="0" presId="urn:microsoft.com/office/officeart/2005/8/layout/orgChart1"/>
    <dgm:cxn modelId="{CD696DF5-5A95-4D82-BD5C-C9C213799B7C}" type="presOf" srcId="{411E4DB6-DA41-4F0C-9AB4-FEF2CA90505D}" destId="{EB2F7971-2EA2-4214-AEDD-7E65DA4F4D2A}" srcOrd="0" destOrd="0" presId="urn:microsoft.com/office/officeart/2005/8/layout/orgChart1"/>
    <dgm:cxn modelId="{DA62AEFA-23EB-4EB6-B1BB-3B8B253EA107}" type="presOf" srcId="{3283FE16-93A4-4B66-B525-0AF44D743DD6}" destId="{A1B7C647-3456-4C17-A360-229B0A263537}" srcOrd="1" destOrd="0" presId="urn:microsoft.com/office/officeart/2005/8/layout/orgChart1"/>
    <dgm:cxn modelId="{1955D2FA-F350-40F0-9820-D1F77B3CCC55}" type="presOf" srcId="{01A2EB66-1532-4B8A-9336-205B1D2C5D3D}" destId="{E5206C04-3E6A-44DF-BF2D-8259A3ADC870}" srcOrd="0" destOrd="0" presId="urn:microsoft.com/office/officeart/2005/8/layout/orgChart1"/>
    <dgm:cxn modelId="{81521BFC-070B-4079-AC4A-6FC8C98B14D2}" srcId="{4EC22D76-7A7A-4AB2-8DEF-9C8D1AF48019}" destId="{8F0B74F4-1FBA-48B5-8E8A-F8DBC9EB6ADA}" srcOrd="1" destOrd="0" parTransId="{F532D575-5944-4342-BE2B-91FD2A93A601}" sibTransId="{3FEE28D9-B8B2-4EEE-8457-7AB2A5D9F904}"/>
    <dgm:cxn modelId="{146F0DD6-CA64-48D4-9542-D49AD308FF25}" type="presParOf" srcId="{22E0A44D-6279-425A-A693-3FB6BD09640D}" destId="{DDCFA6CA-4BC0-4223-A273-D56EFF275BCE}" srcOrd="0" destOrd="0" presId="urn:microsoft.com/office/officeart/2005/8/layout/orgChart1"/>
    <dgm:cxn modelId="{9C0C8E14-92B5-43CC-8781-0BD73AFA93A8}" type="presParOf" srcId="{DDCFA6CA-4BC0-4223-A273-D56EFF275BCE}" destId="{5410921A-8CF9-46CA-9232-D91A2F53B07C}" srcOrd="0" destOrd="0" presId="urn:microsoft.com/office/officeart/2005/8/layout/orgChart1"/>
    <dgm:cxn modelId="{62A1DCE0-6CF1-4E61-8E23-7667B5D180F0}" type="presParOf" srcId="{5410921A-8CF9-46CA-9232-D91A2F53B07C}" destId="{A286E449-A6A7-4CCF-B3FD-116B2CBDA918}" srcOrd="0" destOrd="0" presId="urn:microsoft.com/office/officeart/2005/8/layout/orgChart1"/>
    <dgm:cxn modelId="{05EAEA5A-99D4-405D-B380-16C9C44E1A15}" type="presParOf" srcId="{5410921A-8CF9-46CA-9232-D91A2F53B07C}" destId="{CE56A4C9-E656-4375-BE18-84B73A9ACA8A}" srcOrd="1" destOrd="0" presId="urn:microsoft.com/office/officeart/2005/8/layout/orgChart1"/>
    <dgm:cxn modelId="{4394F9FC-6E83-4AA4-8C4B-EB4293F0A374}" type="presParOf" srcId="{DDCFA6CA-4BC0-4223-A273-D56EFF275BCE}" destId="{B567C101-A3AF-40FF-9427-4EF9F11965DF}" srcOrd="1" destOrd="0" presId="urn:microsoft.com/office/officeart/2005/8/layout/orgChart1"/>
    <dgm:cxn modelId="{09E4D999-824B-479B-B3B3-DFE346D0C6C8}" type="presParOf" srcId="{B567C101-A3AF-40FF-9427-4EF9F11965DF}" destId="{621547FD-338F-4B34-A4C7-272609082113}" srcOrd="0" destOrd="0" presId="urn:microsoft.com/office/officeart/2005/8/layout/orgChart1"/>
    <dgm:cxn modelId="{2D363264-C26D-4909-B584-59027A286D00}" type="presParOf" srcId="{B567C101-A3AF-40FF-9427-4EF9F11965DF}" destId="{979BF16D-7D11-4426-9DEB-A81863E65A66}" srcOrd="1" destOrd="0" presId="urn:microsoft.com/office/officeart/2005/8/layout/orgChart1"/>
    <dgm:cxn modelId="{B8937AED-D9CB-4EF1-8E2D-5C0B0A1BE444}" type="presParOf" srcId="{979BF16D-7D11-4426-9DEB-A81863E65A66}" destId="{76F9B355-BDE0-45A0-9F8F-C267DAE2B3BA}" srcOrd="0" destOrd="0" presId="urn:microsoft.com/office/officeart/2005/8/layout/orgChart1"/>
    <dgm:cxn modelId="{EAFC17B7-C0CE-49E0-8ABD-BAC425948E00}" type="presParOf" srcId="{76F9B355-BDE0-45A0-9F8F-C267DAE2B3BA}" destId="{AAB7A377-3A39-4D34-9550-5711C837D5EF}" srcOrd="0" destOrd="0" presId="urn:microsoft.com/office/officeart/2005/8/layout/orgChart1"/>
    <dgm:cxn modelId="{861848AF-7388-401A-864C-540803681DD0}" type="presParOf" srcId="{76F9B355-BDE0-45A0-9F8F-C267DAE2B3BA}" destId="{B48A7470-801A-461F-AFA9-83ADE3529987}" srcOrd="1" destOrd="0" presId="urn:microsoft.com/office/officeart/2005/8/layout/orgChart1"/>
    <dgm:cxn modelId="{A9989F2A-9E4A-4F99-B105-3AB1A3D9A92D}" type="presParOf" srcId="{979BF16D-7D11-4426-9DEB-A81863E65A66}" destId="{49177045-D433-4E52-9C62-3A5BFBED17BE}" srcOrd="1" destOrd="0" presId="urn:microsoft.com/office/officeart/2005/8/layout/orgChart1"/>
    <dgm:cxn modelId="{615E80E2-0427-4770-805A-50DCAC5DDFA3}" type="presParOf" srcId="{49177045-D433-4E52-9C62-3A5BFBED17BE}" destId="{051108BE-ACBA-4128-8B37-CFD5C91E91F8}" srcOrd="0" destOrd="0" presId="urn:microsoft.com/office/officeart/2005/8/layout/orgChart1"/>
    <dgm:cxn modelId="{9BA4C949-214A-47A4-AF66-D960D12D4877}" type="presParOf" srcId="{49177045-D433-4E52-9C62-3A5BFBED17BE}" destId="{5EDE4112-074D-404A-AC5E-D808A35D2348}" srcOrd="1" destOrd="0" presId="urn:microsoft.com/office/officeart/2005/8/layout/orgChart1"/>
    <dgm:cxn modelId="{338937B0-3D46-4E04-BF6E-86B62EAD0F63}" type="presParOf" srcId="{5EDE4112-074D-404A-AC5E-D808A35D2348}" destId="{77FB03DA-6098-4974-8BB6-EF0A01547F44}" srcOrd="0" destOrd="0" presId="urn:microsoft.com/office/officeart/2005/8/layout/orgChart1"/>
    <dgm:cxn modelId="{CC2852A0-7B63-4F17-91CC-BD617ED1F32C}" type="presParOf" srcId="{77FB03DA-6098-4974-8BB6-EF0A01547F44}" destId="{F3FEA39A-7EC2-40D6-A8DC-54EEE4D42622}" srcOrd="0" destOrd="0" presId="urn:microsoft.com/office/officeart/2005/8/layout/orgChart1"/>
    <dgm:cxn modelId="{EC4D393C-03D8-41BC-B68C-E30A6F908C9C}" type="presParOf" srcId="{77FB03DA-6098-4974-8BB6-EF0A01547F44}" destId="{A94F2533-F4B5-4180-AA6D-89446933DA24}" srcOrd="1" destOrd="0" presId="urn:microsoft.com/office/officeart/2005/8/layout/orgChart1"/>
    <dgm:cxn modelId="{7ABB6F9C-BA18-4FE2-90D8-7498C3ACD944}" type="presParOf" srcId="{5EDE4112-074D-404A-AC5E-D808A35D2348}" destId="{EB0B0C51-F982-4394-80AB-CEABE93C7C06}" srcOrd="1" destOrd="0" presId="urn:microsoft.com/office/officeart/2005/8/layout/orgChart1"/>
    <dgm:cxn modelId="{540E521F-AD5B-41E3-BD4C-3D23FD95BF28}" type="presParOf" srcId="{5EDE4112-074D-404A-AC5E-D808A35D2348}" destId="{3242173F-5E81-4447-9689-2FB4ED97902E}" srcOrd="2" destOrd="0" presId="urn:microsoft.com/office/officeart/2005/8/layout/orgChart1"/>
    <dgm:cxn modelId="{F3F22CE1-992F-4F41-9FF0-FB7E2F138041}" type="presParOf" srcId="{49177045-D433-4E52-9C62-3A5BFBED17BE}" destId="{53F59B68-DA9F-49D3-94F8-FA82EBDF6E84}" srcOrd="2" destOrd="0" presId="urn:microsoft.com/office/officeart/2005/8/layout/orgChart1"/>
    <dgm:cxn modelId="{28F4D884-B2D0-46FD-807F-8BECB6B843DC}" type="presParOf" srcId="{49177045-D433-4E52-9C62-3A5BFBED17BE}" destId="{9BB252F2-3B92-4369-B1A3-4F700D1BF0AF}" srcOrd="3" destOrd="0" presId="urn:microsoft.com/office/officeart/2005/8/layout/orgChart1"/>
    <dgm:cxn modelId="{ECD88724-A21E-47DF-B825-601C174BBCFB}" type="presParOf" srcId="{9BB252F2-3B92-4369-B1A3-4F700D1BF0AF}" destId="{5DBA0255-8C40-4CE4-A44B-80CE1F56ECAF}" srcOrd="0" destOrd="0" presId="urn:microsoft.com/office/officeart/2005/8/layout/orgChart1"/>
    <dgm:cxn modelId="{16244AF2-414B-4131-A73D-1713621FEF9A}" type="presParOf" srcId="{5DBA0255-8C40-4CE4-A44B-80CE1F56ECAF}" destId="{8804364F-7259-478E-8962-535C9FF20AF7}" srcOrd="0" destOrd="0" presId="urn:microsoft.com/office/officeart/2005/8/layout/orgChart1"/>
    <dgm:cxn modelId="{A40236BD-A73A-4E45-90BA-F7AD1A03E3F0}" type="presParOf" srcId="{5DBA0255-8C40-4CE4-A44B-80CE1F56ECAF}" destId="{17B222AC-7792-4F4E-9B1A-1E275D71710E}" srcOrd="1" destOrd="0" presId="urn:microsoft.com/office/officeart/2005/8/layout/orgChart1"/>
    <dgm:cxn modelId="{DC874D35-2E1B-4A3B-AC7A-48712FB16242}" type="presParOf" srcId="{9BB252F2-3B92-4369-B1A3-4F700D1BF0AF}" destId="{E8FC05E0-0D05-4BF4-BBDB-DAF76EA475D3}" srcOrd="1" destOrd="0" presId="urn:microsoft.com/office/officeart/2005/8/layout/orgChart1"/>
    <dgm:cxn modelId="{5FA17477-DBE8-4D3F-8483-AD46514376B1}" type="presParOf" srcId="{9BB252F2-3B92-4369-B1A3-4F700D1BF0AF}" destId="{4B154777-8557-49B9-97BF-F9CF4FF91677}" srcOrd="2" destOrd="0" presId="urn:microsoft.com/office/officeart/2005/8/layout/orgChart1"/>
    <dgm:cxn modelId="{6795EE4A-6422-47EB-AEEB-F0EA6D3B5908}" type="presParOf" srcId="{49177045-D433-4E52-9C62-3A5BFBED17BE}" destId="{716F02C2-76CA-4744-B6F8-53E4FBF26436}" srcOrd="4" destOrd="0" presId="urn:microsoft.com/office/officeart/2005/8/layout/orgChart1"/>
    <dgm:cxn modelId="{53FAE10C-F3BF-4C7E-BE38-AC3E5303C141}" type="presParOf" srcId="{49177045-D433-4E52-9C62-3A5BFBED17BE}" destId="{4D310F9D-5965-49E2-A06A-D0BCC08179D8}" srcOrd="5" destOrd="0" presId="urn:microsoft.com/office/officeart/2005/8/layout/orgChart1"/>
    <dgm:cxn modelId="{CC243DD7-DC82-4DA7-A179-B76DCD14EF10}" type="presParOf" srcId="{4D310F9D-5965-49E2-A06A-D0BCC08179D8}" destId="{5E7A46C9-B34A-47A0-8037-4C8FAA86D404}" srcOrd="0" destOrd="0" presId="urn:microsoft.com/office/officeart/2005/8/layout/orgChart1"/>
    <dgm:cxn modelId="{438ECB16-4168-4E27-8FA6-63C04EE80399}" type="presParOf" srcId="{5E7A46C9-B34A-47A0-8037-4C8FAA86D404}" destId="{2F2E3756-0BCE-432B-B4FD-1327CB18BFB5}" srcOrd="0" destOrd="0" presId="urn:microsoft.com/office/officeart/2005/8/layout/orgChart1"/>
    <dgm:cxn modelId="{9A60D85A-67D4-44D5-8ECF-7A1FA37A2D4F}" type="presParOf" srcId="{5E7A46C9-B34A-47A0-8037-4C8FAA86D404}" destId="{E67545B1-D143-4E0F-B1CB-3F4D3D0E8F51}" srcOrd="1" destOrd="0" presId="urn:microsoft.com/office/officeart/2005/8/layout/orgChart1"/>
    <dgm:cxn modelId="{749A8A8D-815D-4617-9C16-60DDE6601387}" type="presParOf" srcId="{4D310F9D-5965-49E2-A06A-D0BCC08179D8}" destId="{946BD42D-4E3A-4479-8923-D637905526D0}" srcOrd="1" destOrd="0" presId="urn:microsoft.com/office/officeart/2005/8/layout/orgChart1"/>
    <dgm:cxn modelId="{ABA12845-4FDD-4D74-AC35-57F914190EE1}" type="presParOf" srcId="{4D310F9D-5965-49E2-A06A-D0BCC08179D8}" destId="{1C26BCE8-01EB-46E0-8B8F-3FF3FC07F80E}" srcOrd="2" destOrd="0" presId="urn:microsoft.com/office/officeart/2005/8/layout/orgChart1"/>
    <dgm:cxn modelId="{AD738D29-7D36-4327-B492-55CAF871F31F}" type="presParOf" srcId="{49177045-D433-4E52-9C62-3A5BFBED17BE}" destId="{24F6B036-07E6-4AD1-887D-DC4C9B2A0D73}" srcOrd="6" destOrd="0" presId="urn:microsoft.com/office/officeart/2005/8/layout/orgChart1"/>
    <dgm:cxn modelId="{9414FE1F-2D30-4CEC-931F-6322FB3BF9F0}" type="presParOf" srcId="{49177045-D433-4E52-9C62-3A5BFBED17BE}" destId="{6BBFAA1F-BD2F-4B2D-A22F-1BBDACFE9AB1}" srcOrd="7" destOrd="0" presId="urn:microsoft.com/office/officeart/2005/8/layout/orgChart1"/>
    <dgm:cxn modelId="{7A70C50F-FE01-461D-A478-A8163EC41E80}" type="presParOf" srcId="{6BBFAA1F-BD2F-4B2D-A22F-1BBDACFE9AB1}" destId="{9ECCF5B3-039D-4A5A-8C53-AC59B074BB1A}" srcOrd="0" destOrd="0" presId="urn:microsoft.com/office/officeart/2005/8/layout/orgChart1"/>
    <dgm:cxn modelId="{86826273-67EE-4AE8-A99A-E7291B6CE479}" type="presParOf" srcId="{9ECCF5B3-039D-4A5A-8C53-AC59B074BB1A}" destId="{6659D171-C2E6-4301-BE7A-41415B5488E0}" srcOrd="0" destOrd="0" presId="urn:microsoft.com/office/officeart/2005/8/layout/orgChart1"/>
    <dgm:cxn modelId="{E25E9054-7F02-4F03-9206-4AC44F39B54F}" type="presParOf" srcId="{9ECCF5B3-039D-4A5A-8C53-AC59B074BB1A}" destId="{699F2C5D-76B0-4B39-818B-D02CB36873A0}" srcOrd="1" destOrd="0" presId="urn:microsoft.com/office/officeart/2005/8/layout/orgChart1"/>
    <dgm:cxn modelId="{7D72141E-4E0B-424E-9913-ACE89D29B549}" type="presParOf" srcId="{6BBFAA1F-BD2F-4B2D-A22F-1BBDACFE9AB1}" destId="{4E632752-00FB-47A9-A290-94B9DA270CB1}" srcOrd="1" destOrd="0" presId="urn:microsoft.com/office/officeart/2005/8/layout/orgChart1"/>
    <dgm:cxn modelId="{52EB060E-A8D0-430E-B806-A3A050961D75}" type="presParOf" srcId="{6BBFAA1F-BD2F-4B2D-A22F-1BBDACFE9AB1}" destId="{54065602-C3CB-4C59-8DDE-DF2A2E3413F9}" srcOrd="2" destOrd="0" presId="urn:microsoft.com/office/officeart/2005/8/layout/orgChart1"/>
    <dgm:cxn modelId="{C292A910-AFE9-44F9-8E21-051E0A777419}" type="presParOf" srcId="{49177045-D433-4E52-9C62-3A5BFBED17BE}" destId="{0898F89B-70B7-4C87-9313-DD8B6F8F25D3}" srcOrd="8" destOrd="0" presId="urn:microsoft.com/office/officeart/2005/8/layout/orgChart1"/>
    <dgm:cxn modelId="{9F7F8560-1FBB-454A-B601-77AF43792846}" type="presParOf" srcId="{49177045-D433-4E52-9C62-3A5BFBED17BE}" destId="{51A9AB95-2C42-4C5A-BFD2-5870F30887F5}" srcOrd="9" destOrd="0" presId="urn:microsoft.com/office/officeart/2005/8/layout/orgChart1"/>
    <dgm:cxn modelId="{4CBD5709-3B78-4F21-9BFE-5A217398D70A}" type="presParOf" srcId="{51A9AB95-2C42-4C5A-BFD2-5870F30887F5}" destId="{5E5C20D7-F993-4750-A1B7-E63F67F3E2B1}" srcOrd="0" destOrd="0" presId="urn:microsoft.com/office/officeart/2005/8/layout/orgChart1"/>
    <dgm:cxn modelId="{F0780237-62AF-44D8-8BCB-3FC8F79DB2FB}" type="presParOf" srcId="{5E5C20D7-F993-4750-A1B7-E63F67F3E2B1}" destId="{B3F43A87-39EE-4986-A712-2490FEF02A23}" srcOrd="0" destOrd="0" presId="urn:microsoft.com/office/officeart/2005/8/layout/orgChart1"/>
    <dgm:cxn modelId="{80198F13-E9BC-4204-AB14-27070F132C8A}" type="presParOf" srcId="{5E5C20D7-F993-4750-A1B7-E63F67F3E2B1}" destId="{9E665FDB-FB62-4E96-A138-B4FF37401959}" srcOrd="1" destOrd="0" presId="urn:microsoft.com/office/officeart/2005/8/layout/orgChart1"/>
    <dgm:cxn modelId="{3FB832AA-F87A-4A00-84FB-D14AFA6083B7}" type="presParOf" srcId="{51A9AB95-2C42-4C5A-BFD2-5870F30887F5}" destId="{D0791723-9407-4045-996E-73CC07F738BD}" srcOrd="1" destOrd="0" presId="urn:microsoft.com/office/officeart/2005/8/layout/orgChart1"/>
    <dgm:cxn modelId="{1AFA8157-714A-4CC4-AC88-AFD44D7000CA}" type="presParOf" srcId="{51A9AB95-2C42-4C5A-BFD2-5870F30887F5}" destId="{9B229C94-F343-4BA4-9210-7D803202E781}" srcOrd="2" destOrd="0" presId="urn:microsoft.com/office/officeart/2005/8/layout/orgChart1"/>
    <dgm:cxn modelId="{008534A2-BDE6-4F10-8DA9-BBBF263B5421}" type="presParOf" srcId="{979BF16D-7D11-4426-9DEB-A81863E65A66}" destId="{824E449F-7827-4324-9307-82792EC2B59A}" srcOrd="2" destOrd="0" presId="urn:microsoft.com/office/officeart/2005/8/layout/orgChart1"/>
    <dgm:cxn modelId="{904465C6-711F-4DB5-8C15-8FEB67A294CF}" type="presParOf" srcId="{B567C101-A3AF-40FF-9427-4EF9F11965DF}" destId="{83D555D3-5C9A-4AD8-8217-5592D3733304}" srcOrd="2" destOrd="0" presId="urn:microsoft.com/office/officeart/2005/8/layout/orgChart1"/>
    <dgm:cxn modelId="{8DA2A4FD-A611-47BE-93F6-CE511E47EF55}" type="presParOf" srcId="{B567C101-A3AF-40FF-9427-4EF9F11965DF}" destId="{7FC74DFE-4FBD-4691-AE48-4CFD1A72FAB4}" srcOrd="3" destOrd="0" presId="urn:microsoft.com/office/officeart/2005/8/layout/orgChart1"/>
    <dgm:cxn modelId="{5910AE37-9644-41B2-9388-5C3E5717A274}" type="presParOf" srcId="{7FC74DFE-4FBD-4691-AE48-4CFD1A72FAB4}" destId="{6FBE8582-D010-4C24-AA55-E1FB504BE59D}" srcOrd="0" destOrd="0" presId="urn:microsoft.com/office/officeart/2005/8/layout/orgChart1"/>
    <dgm:cxn modelId="{FB54639D-3780-49D9-BE9D-913DF7723535}" type="presParOf" srcId="{6FBE8582-D010-4C24-AA55-E1FB504BE59D}" destId="{3D8C4B5D-6E7E-4588-ADC0-F154847007B3}" srcOrd="0" destOrd="0" presId="urn:microsoft.com/office/officeart/2005/8/layout/orgChart1"/>
    <dgm:cxn modelId="{E9B2439E-1097-457B-8922-B759D0F77E33}" type="presParOf" srcId="{6FBE8582-D010-4C24-AA55-E1FB504BE59D}" destId="{5DD037F7-0CBD-481D-B07B-779398BC4DF8}" srcOrd="1" destOrd="0" presId="urn:microsoft.com/office/officeart/2005/8/layout/orgChart1"/>
    <dgm:cxn modelId="{485FB617-C42B-4D56-9C2E-C5CC1065EB5D}" type="presParOf" srcId="{7FC74DFE-4FBD-4691-AE48-4CFD1A72FAB4}" destId="{971AED58-27C2-4D58-84EA-2065B50A293B}" srcOrd="1" destOrd="0" presId="urn:microsoft.com/office/officeart/2005/8/layout/orgChart1"/>
    <dgm:cxn modelId="{1C554176-1FDB-433E-8BD3-25B86B12BE14}" type="presParOf" srcId="{971AED58-27C2-4D58-84EA-2065B50A293B}" destId="{E5206C04-3E6A-44DF-BF2D-8259A3ADC870}" srcOrd="0" destOrd="0" presId="urn:microsoft.com/office/officeart/2005/8/layout/orgChart1"/>
    <dgm:cxn modelId="{17810105-A897-4D70-8EB7-0A268A4244AB}" type="presParOf" srcId="{971AED58-27C2-4D58-84EA-2065B50A293B}" destId="{8DA4B6DC-B297-4ABD-BD0F-83D7CE794057}" srcOrd="1" destOrd="0" presId="urn:microsoft.com/office/officeart/2005/8/layout/orgChart1"/>
    <dgm:cxn modelId="{9907EFFC-5147-4FFC-BCA2-6B9247085C39}" type="presParOf" srcId="{8DA4B6DC-B297-4ABD-BD0F-83D7CE794057}" destId="{3687AD8E-8716-4757-875A-564CEA5C8B06}" srcOrd="0" destOrd="0" presId="urn:microsoft.com/office/officeart/2005/8/layout/orgChart1"/>
    <dgm:cxn modelId="{E2AA98F3-D5C4-47FF-A539-A199BBA37D2A}" type="presParOf" srcId="{3687AD8E-8716-4757-875A-564CEA5C8B06}" destId="{A9A5B3BA-9D5D-43FC-935D-5DDE354D038D}" srcOrd="0" destOrd="0" presId="urn:microsoft.com/office/officeart/2005/8/layout/orgChart1"/>
    <dgm:cxn modelId="{EB38FF88-90DE-4F4F-9186-1C1618F6705E}" type="presParOf" srcId="{3687AD8E-8716-4757-875A-564CEA5C8B06}" destId="{A1B7C647-3456-4C17-A360-229B0A263537}" srcOrd="1" destOrd="0" presId="urn:microsoft.com/office/officeart/2005/8/layout/orgChart1"/>
    <dgm:cxn modelId="{C9B1F158-F19F-4983-8FC3-37D105952FE2}" type="presParOf" srcId="{8DA4B6DC-B297-4ABD-BD0F-83D7CE794057}" destId="{C6BE80B8-329C-4CF7-B121-1175951C2BC5}" srcOrd="1" destOrd="0" presId="urn:microsoft.com/office/officeart/2005/8/layout/orgChart1"/>
    <dgm:cxn modelId="{4D279DEF-5B96-431D-B644-58D49A05DEA3}" type="presParOf" srcId="{8DA4B6DC-B297-4ABD-BD0F-83D7CE794057}" destId="{07C7B9B1-3F8B-4F63-9E68-84535969F757}" srcOrd="2" destOrd="0" presId="urn:microsoft.com/office/officeart/2005/8/layout/orgChart1"/>
    <dgm:cxn modelId="{4C22FEA1-39FF-433C-8212-2B17F76FCA41}" type="presParOf" srcId="{971AED58-27C2-4D58-84EA-2065B50A293B}" destId="{EB2F7971-2EA2-4214-AEDD-7E65DA4F4D2A}" srcOrd="2" destOrd="0" presId="urn:microsoft.com/office/officeart/2005/8/layout/orgChart1"/>
    <dgm:cxn modelId="{484062EB-1695-4E94-A560-1BAE70D0C2EB}" type="presParOf" srcId="{971AED58-27C2-4D58-84EA-2065B50A293B}" destId="{FCF48FC4-574E-4208-8C61-A9E857D84D69}" srcOrd="3" destOrd="0" presId="urn:microsoft.com/office/officeart/2005/8/layout/orgChart1"/>
    <dgm:cxn modelId="{D162E07F-52CC-4197-9D14-97BC11A251BC}" type="presParOf" srcId="{FCF48FC4-574E-4208-8C61-A9E857D84D69}" destId="{9B1F8D58-214B-4D27-A59F-69A838C48324}" srcOrd="0" destOrd="0" presId="urn:microsoft.com/office/officeart/2005/8/layout/orgChart1"/>
    <dgm:cxn modelId="{D9D33E5F-87DD-457B-9617-0069A76FC9DB}" type="presParOf" srcId="{9B1F8D58-214B-4D27-A59F-69A838C48324}" destId="{D0261F2F-8E16-44A3-BF53-7ED673AED260}" srcOrd="0" destOrd="0" presId="urn:microsoft.com/office/officeart/2005/8/layout/orgChart1"/>
    <dgm:cxn modelId="{D3E4B999-8D74-4548-B828-DEC9B1AFEC11}" type="presParOf" srcId="{9B1F8D58-214B-4D27-A59F-69A838C48324}" destId="{476A3483-35FE-4975-A6A8-04DEC0A0851D}" srcOrd="1" destOrd="0" presId="urn:microsoft.com/office/officeart/2005/8/layout/orgChart1"/>
    <dgm:cxn modelId="{0D29CB76-C258-4BFF-B9B4-949000008724}" type="presParOf" srcId="{FCF48FC4-574E-4208-8C61-A9E857D84D69}" destId="{D6230D7A-269F-4D83-B055-A2FBDA3703C9}" srcOrd="1" destOrd="0" presId="urn:microsoft.com/office/officeart/2005/8/layout/orgChart1"/>
    <dgm:cxn modelId="{371579EF-12D6-4D73-BAA6-CD8478460762}" type="presParOf" srcId="{FCF48FC4-574E-4208-8C61-A9E857D84D69}" destId="{31C09779-01A0-4246-A6FA-E831FBBBCD1D}" srcOrd="2" destOrd="0" presId="urn:microsoft.com/office/officeart/2005/8/layout/orgChart1"/>
    <dgm:cxn modelId="{CEAFB064-E684-4321-8C6A-AE95A5E5236C}" type="presParOf" srcId="{7FC74DFE-4FBD-4691-AE48-4CFD1A72FAB4}" destId="{A0D23376-8E86-4C91-BC05-E01E9D01BB22}" srcOrd="2" destOrd="0" presId="urn:microsoft.com/office/officeart/2005/8/layout/orgChart1"/>
    <dgm:cxn modelId="{6511FFE0-60BE-4603-B264-98AD365997E2}" type="presParOf" srcId="{DDCFA6CA-4BC0-4223-A273-D56EFF275BCE}" destId="{D91D1E8B-BB11-49F3-9875-FD23B8A1C93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D555D3-5C9A-4AD8-8217-5592D3733304}">
      <dsp:nvSpPr>
        <dsp:cNvPr id="0" name=""/>
        <dsp:cNvSpPr/>
      </dsp:nvSpPr>
      <dsp:spPr>
        <a:xfrm>
          <a:off x="3816424" y="1797689"/>
          <a:ext cx="2700147" cy="4686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310"/>
              </a:lnTo>
              <a:lnTo>
                <a:pt x="2700147" y="234310"/>
              </a:lnTo>
              <a:lnTo>
                <a:pt x="2700147" y="4686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921D66-2450-4783-BC53-DF06B7B886CC}">
      <dsp:nvSpPr>
        <dsp:cNvPr id="0" name=""/>
        <dsp:cNvSpPr/>
      </dsp:nvSpPr>
      <dsp:spPr>
        <a:xfrm>
          <a:off x="3770704" y="1797689"/>
          <a:ext cx="91440" cy="4686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686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1547FD-338F-4B34-A4C7-272609082113}">
      <dsp:nvSpPr>
        <dsp:cNvPr id="0" name=""/>
        <dsp:cNvSpPr/>
      </dsp:nvSpPr>
      <dsp:spPr>
        <a:xfrm>
          <a:off x="1116276" y="1797689"/>
          <a:ext cx="2700147" cy="468620"/>
        </a:xfrm>
        <a:custGeom>
          <a:avLst/>
          <a:gdLst/>
          <a:ahLst/>
          <a:cxnLst/>
          <a:rect l="0" t="0" r="0" b="0"/>
          <a:pathLst>
            <a:path>
              <a:moveTo>
                <a:pt x="2700147" y="0"/>
              </a:moveTo>
              <a:lnTo>
                <a:pt x="2700147" y="234310"/>
              </a:lnTo>
              <a:lnTo>
                <a:pt x="0" y="234310"/>
              </a:lnTo>
              <a:lnTo>
                <a:pt x="0" y="4686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86E449-A6A7-4CCF-B3FD-116B2CBDA918}">
      <dsp:nvSpPr>
        <dsp:cNvPr id="0" name=""/>
        <dsp:cNvSpPr/>
      </dsp:nvSpPr>
      <dsp:spPr>
        <a:xfrm>
          <a:off x="2700660" y="681926"/>
          <a:ext cx="2231527" cy="111576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b="1" kern="1200" dirty="0"/>
            <a:t>Случайная погрешность</a:t>
          </a:r>
        </a:p>
      </dsp:txBody>
      <dsp:txXfrm>
        <a:off x="2700660" y="681926"/>
        <a:ext cx="2231527" cy="1115763"/>
      </dsp:txXfrm>
    </dsp:sp>
    <dsp:sp modelId="{AAB7A377-3A39-4D34-9550-5711C837D5EF}">
      <dsp:nvSpPr>
        <dsp:cNvPr id="0" name=""/>
        <dsp:cNvSpPr/>
      </dsp:nvSpPr>
      <dsp:spPr>
        <a:xfrm>
          <a:off x="512" y="2266310"/>
          <a:ext cx="2231527" cy="111576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b="1" kern="1200" dirty="0"/>
            <a:t>Ожидаемая</a:t>
          </a:r>
        </a:p>
      </dsp:txBody>
      <dsp:txXfrm>
        <a:off x="512" y="2266310"/>
        <a:ext cx="2231527" cy="1115763"/>
      </dsp:txXfrm>
    </dsp:sp>
    <dsp:sp modelId="{30B42B33-207C-4A0D-9E98-C250CF1770D5}">
      <dsp:nvSpPr>
        <dsp:cNvPr id="0" name=""/>
        <dsp:cNvSpPr/>
      </dsp:nvSpPr>
      <dsp:spPr>
        <a:xfrm>
          <a:off x="2700660" y="2266310"/>
          <a:ext cx="2231527" cy="111576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b="1" kern="1200" dirty="0"/>
            <a:t>Грубая</a:t>
          </a:r>
        </a:p>
      </dsp:txBody>
      <dsp:txXfrm>
        <a:off x="2700660" y="2266310"/>
        <a:ext cx="2231527" cy="1115763"/>
      </dsp:txXfrm>
    </dsp:sp>
    <dsp:sp modelId="{3D8C4B5D-6E7E-4588-ADC0-F154847007B3}">
      <dsp:nvSpPr>
        <dsp:cNvPr id="0" name=""/>
        <dsp:cNvSpPr/>
      </dsp:nvSpPr>
      <dsp:spPr>
        <a:xfrm>
          <a:off x="5400808" y="2266310"/>
          <a:ext cx="2231527" cy="111576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b="1" kern="1200" dirty="0"/>
            <a:t>Промах</a:t>
          </a:r>
        </a:p>
      </dsp:txBody>
      <dsp:txXfrm>
        <a:off x="5400808" y="2266310"/>
        <a:ext cx="2231527" cy="111576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2F7971-2EA2-4214-AEDD-7E65DA4F4D2A}">
      <dsp:nvSpPr>
        <dsp:cNvPr id="0" name=""/>
        <dsp:cNvSpPr/>
      </dsp:nvSpPr>
      <dsp:spPr>
        <a:xfrm>
          <a:off x="5351754" y="1937083"/>
          <a:ext cx="440055" cy="10722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2287"/>
              </a:lnTo>
              <a:lnTo>
                <a:pt x="440055" y="1072287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5206C04-3E6A-44DF-BF2D-8259A3ADC870}">
      <dsp:nvSpPr>
        <dsp:cNvPr id="0" name=""/>
        <dsp:cNvSpPr/>
      </dsp:nvSpPr>
      <dsp:spPr>
        <a:xfrm>
          <a:off x="5351754" y="1937083"/>
          <a:ext cx="440055" cy="47138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1383"/>
              </a:lnTo>
              <a:lnTo>
                <a:pt x="440055" y="471383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D555D3-5C9A-4AD8-8217-5592D3733304}">
      <dsp:nvSpPr>
        <dsp:cNvPr id="0" name=""/>
        <dsp:cNvSpPr/>
      </dsp:nvSpPr>
      <dsp:spPr>
        <a:xfrm>
          <a:off x="4455465" y="943910"/>
          <a:ext cx="2096395" cy="2784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738"/>
              </a:lnTo>
              <a:lnTo>
                <a:pt x="2096395" y="146738"/>
              </a:lnTo>
              <a:lnTo>
                <a:pt x="2096395" y="27844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98F89B-70B7-4C87-9313-DD8B6F8F25D3}">
      <dsp:nvSpPr>
        <dsp:cNvPr id="0" name=""/>
        <dsp:cNvSpPr/>
      </dsp:nvSpPr>
      <dsp:spPr>
        <a:xfrm>
          <a:off x="1205522" y="1906559"/>
          <a:ext cx="426918" cy="30803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80352"/>
              </a:lnTo>
              <a:lnTo>
                <a:pt x="426918" y="308035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F6B036-07E6-4AD1-887D-DC4C9B2A0D73}">
      <dsp:nvSpPr>
        <dsp:cNvPr id="0" name=""/>
        <dsp:cNvSpPr/>
      </dsp:nvSpPr>
      <dsp:spPr>
        <a:xfrm>
          <a:off x="1205522" y="1906559"/>
          <a:ext cx="426918" cy="24177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17703"/>
              </a:lnTo>
              <a:lnTo>
                <a:pt x="426918" y="2417703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6F02C2-76CA-4744-B6F8-53E4FBF26436}">
      <dsp:nvSpPr>
        <dsp:cNvPr id="0" name=""/>
        <dsp:cNvSpPr/>
      </dsp:nvSpPr>
      <dsp:spPr>
        <a:xfrm>
          <a:off x="1205522" y="1906559"/>
          <a:ext cx="426918" cy="16502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50242"/>
              </a:lnTo>
              <a:lnTo>
                <a:pt x="426918" y="165024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3F59B68-DA9F-49D3-94F8-FA82EBDF6E84}">
      <dsp:nvSpPr>
        <dsp:cNvPr id="0" name=""/>
        <dsp:cNvSpPr/>
      </dsp:nvSpPr>
      <dsp:spPr>
        <a:xfrm>
          <a:off x="1205522" y="1906559"/>
          <a:ext cx="426918" cy="932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2494"/>
              </a:lnTo>
              <a:lnTo>
                <a:pt x="426918" y="932494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1108BE-ACBA-4128-8B37-CFD5C91E91F8}">
      <dsp:nvSpPr>
        <dsp:cNvPr id="0" name=""/>
        <dsp:cNvSpPr/>
      </dsp:nvSpPr>
      <dsp:spPr>
        <a:xfrm>
          <a:off x="1205522" y="1906559"/>
          <a:ext cx="426918" cy="4014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1426"/>
              </a:lnTo>
              <a:lnTo>
                <a:pt x="426918" y="401426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1547FD-338F-4B34-A4C7-272609082113}">
      <dsp:nvSpPr>
        <dsp:cNvPr id="0" name=""/>
        <dsp:cNvSpPr/>
      </dsp:nvSpPr>
      <dsp:spPr>
        <a:xfrm>
          <a:off x="2370898" y="943910"/>
          <a:ext cx="2084567" cy="278444"/>
        </a:xfrm>
        <a:custGeom>
          <a:avLst/>
          <a:gdLst/>
          <a:ahLst/>
          <a:cxnLst/>
          <a:rect l="0" t="0" r="0" b="0"/>
          <a:pathLst>
            <a:path>
              <a:moveTo>
                <a:pt x="2084567" y="0"/>
              </a:moveTo>
              <a:lnTo>
                <a:pt x="2084567" y="146738"/>
              </a:lnTo>
              <a:lnTo>
                <a:pt x="0" y="146738"/>
              </a:lnTo>
              <a:lnTo>
                <a:pt x="0" y="27844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86E449-A6A7-4CCF-B3FD-116B2CBDA918}">
      <dsp:nvSpPr>
        <dsp:cNvPr id="0" name=""/>
        <dsp:cNvSpPr/>
      </dsp:nvSpPr>
      <dsp:spPr>
        <a:xfrm>
          <a:off x="2175484" y="295511"/>
          <a:ext cx="4559960" cy="64839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b="1" kern="1200" dirty="0"/>
            <a:t>Систематическая погрешность</a:t>
          </a:r>
        </a:p>
      </dsp:txBody>
      <dsp:txXfrm>
        <a:off x="2175484" y="295511"/>
        <a:ext cx="4559960" cy="648399"/>
      </dsp:txXfrm>
    </dsp:sp>
    <dsp:sp modelId="{AAB7A377-3A39-4D34-9550-5711C837D5EF}">
      <dsp:nvSpPr>
        <dsp:cNvPr id="0" name=""/>
        <dsp:cNvSpPr/>
      </dsp:nvSpPr>
      <dsp:spPr>
        <a:xfrm>
          <a:off x="914178" y="1222355"/>
          <a:ext cx="2913440" cy="684204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b="1" kern="1200" dirty="0"/>
            <a:t>По причине возникновения              </a:t>
          </a:r>
        </a:p>
      </dsp:txBody>
      <dsp:txXfrm>
        <a:off x="914178" y="1222355"/>
        <a:ext cx="2913440" cy="684204"/>
      </dsp:txXfrm>
    </dsp:sp>
    <dsp:sp modelId="{F3FEA39A-7EC2-40D6-A8DC-54EEE4D42622}">
      <dsp:nvSpPr>
        <dsp:cNvPr id="0" name=""/>
        <dsp:cNvSpPr/>
      </dsp:nvSpPr>
      <dsp:spPr>
        <a:xfrm>
          <a:off x="1632440" y="2154937"/>
          <a:ext cx="2537615" cy="306096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tx1"/>
              </a:solidFill>
            </a:rPr>
            <a:t>Методическая</a:t>
          </a:r>
        </a:p>
      </dsp:txBody>
      <dsp:txXfrm>
        <a:off x="1632440" y="2154937"/>
        <a:ext cx="2537615" cy="306096"/>
      </dsp:txXfrm>
    </dsp:sp>
    <dsp:sp modelId="{8804364F-7259-478E-8962-535C9FF20AF7}">
      <dsp:nvSpPr>
        <dsp:cNvPr id="0" name=""/>
        <dsp:cNvSpPr/>
      </dsp:nvSpPr>
      <dsp:spPr>
        <a:xfrm>
          <a:off x="1632440" y="2609672"/>
          <a:ext cx="2672118" cy="458761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tx1"/>
              </a:solidFill>
            </a:rPr>
            <a:t>Инструментальная</a:t>
          </a:r>
        </a:p>
      </dsp:txBody>
      <dsp:txXfrm>
        <a:off x="1632440" y="2609672"/>
        <a:ext cx="2672118" cy="458761"/>
      </dsp:txXfrm>
    </dsp:sp>
    <dsp:sp modelId="{2F2E3756-0BCE-432B-B4FD-1327CB18BFB5}">
      <dsp:nvSpPr>
        <dsp:cNvPr id="0" name=""/>
        <dsp:cNvSpPr/>
      </dsp:nvSpPr>
      <dsp:spPr>
        <a:xfrm>
          <a:off x="1632440" y="3228983"/>
          <a:ext cx="2817195" cy="655636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tx1"/>
              </a:solidFill>
            </a:rPr>
            <a:t>Погрешность установки</a:t>
          </a:r>
        </a:p>
      </dsp:txBody>
      <dsp:txXfrm>
        <a:off x="1632440" y="3228983"/>
        <a:ext cx="2817195" cy="655636"/>
      </dsp:txXfrm>
    </dsp:sp>
    <dsp:sp modelId="{6659D171-C2E6-4301-BE7A-41415B5488E0}">
      <dsp:nvSpPr>
        <dsp:cNvPr id="0" name=""/>
        <dsp:cNvSpPr/>
      </dsp:nvSpPr>
      <dsp:spPr>
        <a:xfrm>
          <a:off x="1632440" y="4045157"/>
          <a:ext cx="3731583" cy="558212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tx1"/>
              </a:solidFill>
            </a:rPr>
            <a:t>Погрешность от влияющих величин</a:t>
          </a:r>
        </a:p>
      </dsp:txBody>
      <dsp:txXfrm>
        <a:off x="1632440" y="4045157"/>
        <a:ext cx="3731583" cy="558212"/>
      </dsp:txXfrm>
    </dsp:sp>
    <dsp:sp modelId="{B3F43A87-39EE-4986-A712-2490FEF02A23}">
      <dsp:nvSpPr>
        <dsp:cNvPr id="0" name=""/>
        <dsp:cNvSpPr/>
      </dsp:nvSpPr>
      <dsp:spPr>
        <a:xfrm>
          <a:off x="1632440" y="4763905"/>
          <a:ext cx="2303756" cy="446011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tx1"/>
              </a:solidFill>
            </a:rPr>
            <a:t>Субъективная</a:t>
          </a:r>
        </a:p>
      </dsp:txBody>
      <dsp:txXfrm>
        <a:off x="1632440" y="4763905"/>
        <a:ext cx="2303756" cy="446011"/>
      </dsp:txXfrm>
    </dsp:sp>
    <dsp:sp modelId="{3D8C4B5D-6E7E-4588-ADC0-F154847007B3}">
      <dsp:nvSpPr>
        <dsp:cNvPr id="0" name=""/>
        <dsp:cNvSpPr/>
      </dsp:nvSpPr>
      <dsp:spPr>
        <a:xfrm>
          <a:off x="5051727" y="1222355"/>
          <a:ext cx="3000265" cy="714728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b="1" kern="1200" dirty="0"/>
            <a:t>По характеру проявления</a:t>
          </a:r>
        </a:p>
      </dsp:txBody>
      <dsp:txXfrm>
        <a:off x="5051727" y="1222355"/>
        <a:ext cx="3000265" cy="714728"/>
      </dsp:txXfrm>
    </dsp:sp>
    <dsp:sp modelId="{A9A5B3BA-9D5D-43FC-935D-5DDE354D038D}">
      <dsp:nvSpPr>
        <dsp:cNvPr id="0" name=""/>
        <dsp:cNvSpPr/>
      </dsp:nvSpPr>
      <dsp:spPr>
        <a:xfrm>
          <a:off x="5791809" y="2185461"/>
          <a:ext cx="2303756" cy="446011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tx1"/>
              </a:solidFill>
            </a:rPr>
            <a:t>Постоянная</a:t>
          </a:r>
        </a:p>
      </dsp:txBody>
      <dsp:txXfrm>
        <a:off x="5791809" y="2185461"/>
        <a:ext cx="2303756" cy="446011"/>
      </dsp:txXfrm>
    </dsp:sp>
    <dsp:sp modelId="{D0261F2F-8E16-44A3-BF53-7ED673AED260}">
      <dsp:nvSpPr>
        <dsp:cNvPr id="0" name=""/>
        <dsp:cNvSpPr/>
      </dsp:nvSpPr>
      <dsp:spPr>
        <a:xfrm>
          <a:off x="5791809" y="2786365"/>
          <a:ext cx="2303756" cy="446011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tx1"/>
              </a:solidFill>
            </a:rPr>
            <a:t>Переменная</a:t>
          </a:r>
        </a:p>
      </dsp:txBody>
      <dsp:txXfrm>
        <a:off x="5791809" y="2786365"/>
        <a:ext cx="2303756" cy="44601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6A41CE-EF99-48B1-B824-7A5C4F59CA79}" type="datetimeFigureOut">
              <a:rPr lang="en-US" smtClean="0"/>
              <a:pPr/>
              <a:t>6/15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4F2CEA-6EA2-4CFF-BC63-2BB57C9B86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9496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D5785-8A43-4CC4-A705-D4AA7E8DB57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5/202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75B4CE-5129-41CA-A75E-F2AE589D1F4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1F2EB-EA50-409C-9C6F-A6D0F3934A1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153920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CD5785-8A43-4CC4-A705-D4AA7E8DB57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5/202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75B4CE-5129-41CA-A75E-F2AE589D1F4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235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11" Type="http://schemas.microsoft.com/office/2007/relationships/hdphoto" Target="../media/hdphoto1.wdp"/><Relationship Id="rId5" Type="http://schemas.openxmlformats.org/officeDocument/2006/relationships/image" Target="../media/image4.emf"/><Relationship Id="rId10" Type="http://schemas.openxmlformats.org/officeDocument/2006/relationships/image" Target="../media/image11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2.png"/><Relationship Id="rId7" Type="http://schemas.microsoft.com/office/2007/relationships/hdphoto" Target="../media/hdphoto3.wdp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microsoft.com/office/2007/relationships/hdphoto" Target="../media/hdphoto2.wdp"/><Relationship Id="rId9" Type="http://schemas.microsoft.com/office/2007/relationships/hdphoto" Target="../media/hdphoto4.wdp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20.gif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54722" y="5310941"/>
            <a:ext cx="7726794" cy="147732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</a:rPr>
              <a:t>Погрешности измерений</a:t>
            </a:r>
          </a:p>
          <a:p>
            <a:pPr algn="ctr"/>
            <a:r>
              <a:rPr lang="ru-RU" sz="3600" b="1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C00000"/>
                </a:solidFill>
              </a:rPr>
              <a:t>СП 2 Сделать краткий конспект</a:t>
            </a:r>
          </a:p>
        </p:txBody>
      </p:sp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AutoShape 6" descr="https://previews.123rf.com/images/audriusmerfeldas/audriusmerfeldas1512/audriusmerfeldas151200045/50325928-Bearing-and-caliper-on-the-mechanical-engineering-drawing-Stock-Photo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9" name="Picture 4" descr="New SVG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14052" y="2584174"/>
            <a:ext cx="6226300" cy="3113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Картинки по запросу погрешность измерения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54722" y="192397"/>
            <a:ext cx="2980540" cy="2198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707904" y="452380"/>
            <a:ext cx="1616148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9600" b="1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sym typeface="Symbol"/>
              </a:rPr>
              <a:t>Х</a:t>
            </a:r>
            <a:endParaRPr lang="ru-RU" sz="9600" b="1" dirty="0">
              <a:ln w="31550" cmpd="sng">
                <a:gradFill>
                  <a:gsLst>
                    <a:gs pos="25000">
                      <a:schemeClr val="accent1">
                        <a:shade val="25000"/>
                        <a:satMod val="190000"/>
                      </a:schemeClr>
                    </a:gs>
                    <a:gs pos="80000">
                      <a:schemeClr val="accent1">
                        <a:tint val="75000"/>
                        <a:satMod val="19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FFFFFF"/>
              </a:solidFill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601847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1539" y="260648"/>
            <a:ext cx="8880921" cy="2308324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FF00"/>
                </a:solidFill>
              </a:rPr>
              <a:t>2. </a:t>
            </a:r>
            <a:r>
              <a:rPr lang="ru-RU" sz="3600" b="1" dirty="0"/>
              <a:t>Результат измерения округляется до того же десятичного разряда, которым оканчивается округленное значение абсолютной погрешност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2938289"/>
            <a:ext cx="8208912" cy="1870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>
              <a:lnSpc>
                <a:spcPct val="107000"/>
              </a:lnSpc>
              <a:spcAft>
                <a:spcPts val="800"/>
              </a:spcAft>
            </a:pPr>
            <a:r>
              <a:rPr lang="ru-RU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43.871 ± 0.026 ≈ 243.87 ± 0.03;</a:t>
            </a:r>
            <a:br>
              <a:rPr lang="ru-RU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43.871 ± 2.6 ≈ 244 ± 3;</a:t>
            </a:r>
            <a:br>
              <a:rPr lang="ru-RU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53 ± 47 ≈ 1050 ± 50.</a:t>
            </a:r>
            <a:endParaRPr lang="ru-RU" sz="3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21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1984772"/>
            <a:ext cx="8880921" cy="2308324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FF00"/>
                </a:solidFill>
              </a:rPr>
              <a:t>3. </a:t>
            </a:r>
            <a:r>
              <a:rPr lang="ru-RU" sz="3600" b="1" dirty="0"/>
              <a:t>Округление производится лишь в окончательном ответе, а все предварительные вычисления проводят с одним-двумя лишними знаками</a:t>
            </a:r>
          </a:p>
        </p:txBody>
      </p:sp>
    </p:spTree>
    <p:extLst>
      <p:ext uri="{BB962C8B-B14F-4D97-AF65-F5344CB8AC3E}">
        <p14:creationId xmlns:p14="http://schemas.microsoft.com/office/powerpoint/2010/main" val="1012486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67543" y="116632"/>
            <a:ext cx="8880921" cy="34163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FF00"/>
                </a:solidFill>
              </a:rPr>
              <a:t>4. </a:t>
            </a:r>
            <a:r>
              <a:rPr lang="ru-RU" sz="3600" b="1" dirty="0"/>
              <a:t>Если отбрасываемая цифра равна 5 , а за ней нет значащих цифр (или стоят одни нули), то последнюю оставляемую цифру увеличивают на единицу, когда она нечетная, и оставляют неизменной, когда она четная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827583" y="4221088"/>
            <a:ext cx="756084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0.875 (округлить до сотых) ≈ 0.88;</a:t>
            </a:r>
            <a:b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0.5450 (округлить до сотых) ≈ 0.54;</a:t>
            </a:r>
            <a:b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275.500 (округлить до целых) ≈ 276;</a:t>
            </a:r>
            <a:b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276.500 (округлить до целых) ≈ 276</a:t>
            </a:r>
            <a:endParaRPr lang="ru-RU" sz="3600" b="1" dirty="0"/>
          </a:p>
        </p:txBody>
      </p:sp>
    </p:spTree>
    <p:extLst>
      <p:ext uri="{BB962C8B-B14F-4D97-AF65-F5344CB8AC3E}">
        <p14:creationId xmlns:p14="http://schemas.microsoft.com/office/powerpoint/2010/main" val="1531584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5536" y="3933056"/>
            <a:ext cx="8496944" cy="18414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>
              <a:lnSpc>
                <a:spcPct val="107000"/>
              </a:lnSpc>
              <a:spcAft>
                <a:spcPts val="800"/>
              </a:spcAft>
            </a:pPr>
            <a: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8.337 (округлить до десятых) ≈ 8.3;</a:t>
            </a:r>
            <a:b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833.438 (округлить до целых) ≈ 833; </a:t>
            </a:r>
            <a:b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0.27375 (округлить до сотых) ≈ 0.27.</a:t>
            </a:r>
            <a:endParaRPr lang="ru-RU" sz="32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7543" y="63469"/>
            <a:ext cx="8880921" cy="2308324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FF00"/>
                </a:solidFill>
              </a:rPr>
              <a:t>5. </a:t>
            </a:r>
            <a:r>
              <a:rPr lang="ru-RU" sz="3600" b="1" dirty="0"/>
              <a:t>Округление результата измерения достигается простым отбрасыванием цифр, если первая из отбрасываемых цифр меньше 5.</a:t>
            </a:r>
          </a:p>
        </p:txBody>
      </p:sp>
    </p:spTree>
    <p:extLst>
      <p:ext uri="{BB962C8B-B14F-4D97-AF65-F5344CB8AC3E}">
        <p14:creationId xmlns:p14="http://schemas.microsoft.com/office/powerpoint/2010/main" val="1330371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23528" y="3820938"/>
            <a:ext cx="8568952" cy="1673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>
              <a:lnSpc>
                <a:spcPct val="107000"/>
              </a:lnSpc>
              <a:spcAft>
                <a:spcPts val="800"/>
              </a:spcAft>
            </a:pPr>
            <a:r>
              <a:rPr lang="ru-RU" sz="32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8.3351 (округлить до сотых) ≈ 8.34;</a:t>
            </a:r>
            <a:br>
              <a:rPr lang="ru-RU" sz="32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2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0.2510 (округлить до десятых) ≈ 0.3;</a:t>
            </a:r>
            <a:br>
              <a:rPr lang="ru-RU" sz="32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2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71.515 (округлить до целых) ≈ 272.</a:t>
            </a:r>
            <a:endParaRPr lang="ru-RU" sz="28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7543" y="63469"/>
            <a:ext cx="8880921" cy="286232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FF00"/>
                </a:solidFill>
              </a:rPr>
              <a:t>6. </a:t>
            </a:r>
            <a:r>
              <a:rPr lang="ru-RU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Если первая из отбрасываемых цифр больше или равна 5 , (а за ней одна или несколько цифр отличны от нуля), то последняя из остающихся цифр увеличивается на единицу. </a:t>
            </a:r>
            <a:endParaRPr lang="ru-RU" sz="3600" b="1" dirty="0"/>
          </a:p>
        </p:txBody>
      </p:sp>
    </p:spTree>
    <p:extLst>
      <p:ext uri="{BB962C8B-B14F-4D97-AF65-F5344CB8AC3E}">
        <p14:creationId xmlns:p14="http://schemas.microsoft.com/office/powerpoint/2010/main" val="3772356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1869273" y="908720"/>
            <a:ext cx="5046574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9600" dirty="0">
                <a:solidFill>
                  <a:srgbClr val="0000FF"/>
                </a:solidFill>
                <a:sym typeface="Symbol"/>
              </a:rPr>
              <a:t></a:t>
            </a:r>
            <a:r>
              <a:rPr lang="ru-RU" sz="9600" dirty="0">
                <a:solidFill>
                  <a:srgbClr val="0000FF"/>
                </a:solidFill>
              </a:rPr>
              <a:t> = </a:t>
            </a:r>
            <a:r>
              <a:rPr lang="ru-RU" sz="9600" dirty="0">
                <a:solidFill>
                  <a:srgbClr val="0000FF"/>
                </a:solidFill>
                <a:sym typeface="Symbol"/>
              </a:rPr>
              <a:t></a:t>
            </a:r>
            <a:r>
              <a:rPr lang="ru-RU" sz="9600" dirty="0">
                <a:solidFill>
                  <a:srgbClr val="0000FF"/>
                </a:solidFill>
              </a:rPr>
              <a:t> + </a:t>
            </a:r>
            <a:r>
              <a:rPr lang="ru-RU" sz="9600" dirty="0">
                <a:solidFill>
                  <a:srgbClr val="0000FF"/>
                </a:solidFill>
                <a:sym typeface="Symbol"/>
              </a:rPr>
              <a:t></a:t>
            </a:r>
            <a:r>
              <a:rPr lang="ru-RU" sz="9600" dirty="0">
                <a:solidFill>
                  <a:srgbClr val="0000FF"/>
                </a:solidFill>
              </a:rPr>
              <a:t> </a:t>
            </a:r>
          </a:p>
        </p:txBody>
      </p:sp>
      <p:cxnSp>
        <p:nvCxnSpPr>
          <p:cNvPr id="11" name="Прямая со стрелкой 10"/>
          <p:cNvCxnSpPr/>
          <p:nvPr/>
        </p:nvCxnSpPr>
        <p:spPr>
          <a:xfrm flipV="1">
            <a:off x="2555776" y="2276872"/>
            <a:ext cx="1368152" cy="15841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 flipH="1" flipV="1">
            <a:off x="6300192" y="2276872"/>
            <a:ext cx="1080120" cy="172819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12775" y="4005064"/>
            <a:ext cx="410324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/>
              <a:t>случайная составляющая </a:t>
            </a:r>
          </a:p>
          <a:p>
            <a:pPr algn="ctr"/>
            <a:r>
              <a:rPr lang="ru-RU" sz="3600" b="1" dirty="0"/>
              <a:t>погрешности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788631" y="4157464"/>
            <a:ext cx="410324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/>
              <a:t>систематическая составляющая </a:t>
            </a:r>
          </a:p>
          <a:p>
            <a:pPr algn="ctr"/>
            <a:r>
              <a:rPr lang="ru-RU" sz="3600" b="1" dirty="0"/>
              <a:t>погрешности</a:t>
            </a:r>
          </a:p>
        </p:txBody>
      </p:sp>
    </p:spTree>
    <p:extLst>
      <p:ext uri="{BB962C8B-B14F-4D97-AF65-F5344CB8AC3E}">
        <p14:creationId xmlns:p14="http://schemas.microsoft.com/office/powerpoint/2010/main" val="4241229454"/>
      </p:ext>
    </p:extLst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-99392"/>
            <a:ext cx="8892479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b="1" dirty="0">
                <a:solidFill>
                  <a:srgbClr val="FF0000"/>
                </a:solidFill>
              </a:rPr>
              <a:t>Случайная погрешность </a:t>
            </a:r>
            <a:r>
              <a:rPr lang="ru-RU" sz="3200" b="1" dirty="0"/>
              <a:t>– составляющая погрешности измерения, изменяющаяся случайным образом при повторных измерениях одной и той же величины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07504" y="4637454"/>
            <a:ext cx="8928991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dirty="0">
                <a:solidFill>
                  <a:srgbClr val="FF0000"/>
                </a:solidFill>
              </a:rPr>
              <a:t>Ожидаемая случайная погрешность </a:t>
            </a:r>
            <a:r>
              <a:rPr lang="ru-RU" sz="2800" b="1" dirty="0"/>
              <a:t>– случайная погрешность, определяемая при более или менее равной интенсивности всех действующих факторов, влияющих на формирование самой погрешности</a:t>
            </a:r>
          </a:p>
        </p:txBody>
      </p:sp>
      <p:graphicFrame>
        <p:nvGraphicFramePr>
          <p:cNvPr id="7" name="Схема 6"/>
          <p:cNvGraphicFramePr/>
          <p:nvPr>
            <p:extLst>
              <p:ext uri="{D42A27DB-BD31-4B8C-83A1-F6EECF244321}">
                <p14:modId xmlns:p14="http://schemas.microsoft.com/office/powerpoint/2010/main" val="3179045068"/>
              </p:ext>
            </p:extLst>
          </p:nvPr>
        </p:nvGraphicFramePr>
        <p:xfrm>
          <a:off x="899592" y="1309216"/>
          <a:ext cx="763284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2987429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0" y="332656"/>
            <a:ext cx="9144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>
                <a:solidFill>
                  <a:srgbClr val="FF0000"/>
                </a:solidFill>
              </a:rPr>
              <a:t>Грубая случайная погрешность </a:t>
            </a:r>
            <a:r>
              <a:rPr lang="ru-RU" sz="3600" b="1" dirty="0"/>
              <a:t>-  погрешность измерения, существенно превышающую ожидаемую при данных условиях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307975" y="3140968"/>
            <a:ext cx="842372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>
                <a:solidFill>
                  <a:srgbClr val="FF0000"/>
                </a:solidFill>
              </a:rPr>
              <a:t>Промах </a:t>
            </a:r>
            <a:r>
              <a:rPr lang="ru-RU" sz="3600" b="1" dirty="0"/>
              <a:t>– погрешность измерения, которая явно и резко искажает результат</a:t>
            </a:r>
          </a:p>
        </p:txBody>
      </p:sp>
    </p:spTree>
    <p:extLst>
      <p:ext uri="{BB962C8B-B14F-4D97-AF65-F5344CB8AC3E}">
        <p14:creationId xmlns:p14="http://schemas.microsoft.com/office/powerpoint/2010/main" val="691155892"/>
      </p:ext>
    </p:extLst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155576" y="44624"/>
            <a:ext cx="880891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0000"/>
                </a:solidFill>
              </a:rPr>
              <a:t>Систематическая погрешность </a:t>
            </a:r>
            <a:r>
              <a:rPr lang="ru-RU" sz="2800" b="1" dirty="0"/>
              <a:t>-  составляющая погрешности измерения, остающаяся постоянной или закономерно изменяющаяся при повторных измерениях одной и той же величины</a:t>
            </a:r>
          </a:p>
        </p:txBody>
      </p:sp>
      <p:graphicFrame>
        <p:nvGraphicFramePr>
          <p:cNvPr id="9" name="Схема 8"/>
          <p:cNvGraphicFramePr/>
          <p:nvPr>
            <p:extLst>
              <p:ext uri="{D42A27DB-BD31-4B8C-83A1-F6EECF244321}">
                <p14:modId xmlns:p14="http://schemas.microsoft.com/office/powerpoint/2010/main" val="153657286"/>
              </p:ext>
            </p:extLst>
          </p:nvPr>
        </p:nvGraphicFramePr>
        <p:xfrm>
          <a:off x="0" y="1514663"/>
          <a:ext cx="8964488" cy="53433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62036768"/>
      </p:ext>
    </p:extLst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0" y="44624"/>
            <a:ext cx="91440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0000"/>
                </a:solidFill>
              </a:rPr>
              <a:t>Методическая погрешность </a:t>
            </a:r>
            <a:r>
              <a:rPr lang="ru-RU" sz="2800" b="1" dirty="0"/>
              <a:t>-  составляющая погрешности измерения, обусловленная несовершенством метода измерений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390512"/>
              </p:ext>
            </p:extLst>
          </p:nvPr>
        </p:nvGraphicFramePr>
        <p:xfrm>
          <a:off x="2978626" y="1052736"/>
          <a:ext cx="4464496" cy="5663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4" imgW="2689114" imgH="3423152" progId="Visio.Drawing.11">
                  <p:embed/>
                </p:oleObj>
              </mc:Choice>
              <mc:Fallback>
                <p:oleObj name="Visio" r:id="rId4" imgW="2689114" imgH="342315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8626" y="1052736"/>
                        <a:ext cx="4464496" cy="56634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186681" y="1272958"/>
                <a:ext cx="2520280" cy="5651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800" i="1" dirty="0">
                    <a:solidFill>
                      <a:srgbClr val="0000FF"/>
                    </a:solidFill>
                  </a:rPr>
                  <a:t>U</a:t>
                </a:r>
                <a:r>
                  <a:rPr lang="en-US" sz="2800" baseline="-25000" dirty="0">
                    <a:solidFill>
                      <a:srgbClr val="0000FF"/>
                    </a:solidFill>
                  </a:rPr>
                  <a:t>m</a:t>
                </a:r>
                <a:r>
                  <a:rPr lang="ru-RU" sz="2800" dirty="0">
                    <a:solidFill>
                      <a:srgbClr val="0000FF"/>
                    </a:solidFill>
                  </a:rPr>
                  <a:t>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ru-RU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ru-RU" sz="28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sz="2800" i="1" dirty="0" err="1">
                    <a:solidFill>
                      <a:srgbClr val="0000FF"/>
                    </a:solidFill>
                  </a:rPr>
                  <a:t>U</a:t>
                </a:r>
                <a:r>
                  <a:rPr lang="en-US" sz="2800" baseline="-25000" dirty="0" err="1">
                    <a:solidFill>
                      <a:srgbClr val="0000FF"/>
                    </a:solidFill>
                  </a:rPr>
                  <a:t>v</a:t>
                </a:r>
                <a:endParaRPr lang="ru-RU" sz="28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681" y="1272958"/>
                <a:ext cx="2520280" cy="565155"/>
              </a:xfrm>
              <a:prstGeom prst="rect">
                <a:avLst/>
              </a:prstGeom>
              <a:blipFill rotWithShape="1">
                <a:blip r:embed="rId6"/>
                <a:stretch>
                  <a:fillRect l="-5085" t="-2151" b="-3010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144137" y="2112853"/>
                <a:ext cx="3198504" cy="5651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2800" i="1" dirty="0">
                    <a:solidFill>
                      <a:srgbClr val="0000FF"/>
                    </a:solidFill>
                  </a:rPr>
                  <a:t>U</a:t>
                </a:r>
                <a:r>
                  <a:rPr lang="en-US" sz="2800" baseline="-25000" dirty="0">
                    <a:solidFill>
                      <a:srgbClr val="0000FF"/>
                    </a:solidFill>
                  </a:rPr>
                  <a:t>m</a:t>
                </a:r>
                <a:r>
                  <a:rPr lang="ru-RU" sz="2800" dirty="0">
                    <a:solidFill>
                      <a:srgbClr val="0000FF"/>
                    </a:solidFill>
                  </a:rPr>
                  <a:t> = </a:t>
                </a:r>
                <a:r>
                  <a:rPr lang="en-US" sz="2800" i="1" dirty="0" err="1">
                    <a:solidFill>
                      <a:srgbClr val="0000FF"/>
                    </a:solidFill>
                  </a:rPr>
                  <a:t>kU</a:t>
                </a:r>
                <a:r>
                  <a:rPr lang="en-US" sz="2800" baseline="-25000" dirty="0" err="1">
                    <a:solidFill>
                      <a:srgbClr val="0000FF"/>
                    </a:solidFill>
                  </a:rPr>
                  <a:t>v</a:t>
                </a:r>
                <a:r>
                  <a:rPr lang="ru-RU" sz="2800" baseline="-25000" dirty="0">
                    <a:solidFill>
                      <a:srgbClr val="0000FF"/>
                    </a:solidFill>
                  </a:rPr>
                  <a:t> </a:t>
                </a:r>
                <a:r>
                  <a:rPr lang="ru-RU" sz="2800" dirty="0">
                    <a:solidFill>
                      <a:srgbClr val="0000FF"/>
                    </a:solidFill>
                  </a:rPr>
                  <a:t>, где </a:t>
                </a:r>
                <a:r>
                  <a:rPr lang="en-US" sz="2800" i="1" dirty="0">
                    <a:solidFill>
                      <a:srgbClr val="0000FF"/>
                    </a:solidFill>
                  </a:rPr>
                  <a:t>k </a:t>
                </a:r>
                <a:r>
                  <a:rPr lang="ru-RU" sz="2800" dirty="0">
                    <a:solidFill>
                      <a:srgbClr val="0000FF"/>
                    </a:solidFill>
                    <a:sym typeface="Symbol"/>
                  </a:rPr>
                  <a:t></a:t>
                </a:r>
                <a:r>
                  <a:rPr lang="ru-RU" sz="2800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ru-RU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ru-RU" sz="28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2</m:t>
                        </m:r>
                      </m:e>
                    </m:rad>
                  </m:oMath>
                </a14:m>
                <a:endParaRPr lang="ru-RU" sz="28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137" y="2112853"/>
                <a:ext cx="3198504" cy="565155"/>
              </a:xfrm>
              <a:prstGeom prst="rect">
                <a:avLst/>
              </a:prstGeom>
              <a:blipFill rotWithShape="1">
                <a:blip r:embed="rId7"/>
                <a:stretch>
                  <a:fillRect l="-4008" t="-5435" b="-3152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Прямоугольник 11"/>
              <p:cNvSpPr/>
              <p:nvPr/>
            </p:nvSpPr>
            <p:spPr>
              <a:xfrm>
                <a:off x="175243" y="2852936"/>
                <a:ext cx="2786532" cy="5651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ru-RU" sz="2800" dirty="0">
                    <a:solidFill>
                      <a:srgbClr val="0000FF"/>
                    </a:solidFill>
                    <a:sym typeface="Symbol"/>
                  </a:rPr>
                  <a:t></a:t>
                </a:r>
                <a:r>
                  <a:rPr lang="en-US" sz="2800" i="1" dirty="0">
                    <a:solidFill>
                      <a:srgbClr val="0000FF"/>
                    </a:solidFill>
                  </a:rPr>
                  <a:t>U</a:t>
                </a:r>
                <a:r>
                  <a:rPr lang="en-US" sz="2800" baseline="-25000" dirty="0">
                    <a:solidFill>
                      <a:srgbClr val="0000FF"/>
                    </a:solidFill>
                  </a:rPr>
                  <a:t>m</a:t>
                </a:r>
                <a:r>
                  <a:rPr lang="ru-RU" sz="2800" dirty="0">
                    <a:solidFill>
                      <a:srgbClr val="0000FF"/>
                    </a:solidFill>
                  </a:rPr>
                  <a:t>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ru-RU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ru-RU" sz="28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sz="2800" i="1" dirty="0" err="1">
                    <a:solidFill>
                      <a:srgbClr val="0000FF"/>
                    </a:solidFill>
                  </a:rPr>
                  <a:t>U</a:t>
                </a:r>
                <a:r>
                  <a:rPr lang="en-US" sz="2800" baseline="-25000" dirty="0" err="1">
                    <a:solidFill>
                      <a:srgbClr val="0000FF"/>
                    </a:solidFill>
                  </a:rPr>
                  <a:t>v</a:t>
                </a:r>
                <a:r>
                  <a:rPr lang="en-US" sz="2800" dirty="0">
                    <a:solidFill>
                      <a:srgbClr val="0000FF"/>
                    </a:solidFill>
                  </a:rPr>
                  <a:t> </a:t>
                </a:r>
                <a:r>
                  <a:rPr lang="ru-RU" sz="2800" dirty="0">
                    <a:solidFill>
                      <a:srgbClr val="0000FF"/>
                    </a:solidFill>
                  </a:rPr>
                  <a:t>– </a:t>
                </a:r>
                <a:r>
                  <a:rPr lang="en-US" sz="2800" i="1" dirty="0" err="1">
                    <a:solidFill>
                      <a:srgbClr val="0000FF"/>
                    </a:solidFill>
                  </a:rPr>
                  <a:t>kU</a:t>
                </a:r>
                <a:r>
                  <a:rPr lang="en-US" sz="2800" baseline="-25000" dirty="0" err="1">
                    <a:solidFill>
                      <a:srgbClr val="0000FF"/>
                    </a:solidFill>
                  </a:rPr>
                  <a:t>v</a:t>
                </a:r>
                <a:endParaRPr lang="ru-RU" sz="28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43" y="2852936"/>
                <a:ext cx="2786532" cy="565155"/>
              </a:xfrm>
              <a:prstGeom prst="rect">
                <a:avLst/>
              </a:prstGeom>
              <a:blipFill rotWithShape="1">
                <a:blip r:embed="rId8"/>
                <a:stretch>
                  <a:fillRect l="-4595" t="-5376" r="-1094" b="-3010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33" name="Picture 9" descr="Похожее изображение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78618" y="1412776"/>
            <a:ext cx="1958393" cy="2335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 descr="Похожее изображение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0000" r="995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148" y="4149079"/>
            <a:ext cx="3565508" cy="2388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1420783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AutoShape 6" descr="https://previews.123rf.com/images/audriusmerfeldas/audriusmerfeldas1512/audriusmerfeldas151200045/50325928-Bearing-and-caliper-on-the-mechanical-engineering-drawing-Stock-Photo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-36004" y="2425071"/>
            <a:ext cx="9144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>
                <a:solidFill>
                  <a:srgbClr val="FF0000"/>
                </a:solidFill>
              </a:rPr>
              <a:t>Действительное значение физической величины </a:t>
            </a:r>
            <a:r>
              <a:rPr lang="ru-RU" sz="3200" b="1" dirty="0"/>
              <a:t>–</a:t>
            </a:r>
            <a:r>
              <a:rPr lang="ru-RU" sz="3200" b="1" dirty="0">
                <a:solidFill>
                  <a:srgbClr val="FF0000"/>
                </a:solidFill>
              </a:rPr>
              <a:t> </a:t>
            </a:r>
            <a:r>
              <a:rPr lang="ru-RU" sz="3200" b="1" dirty="0"/>
              <a:t>значение физической величины, найденное экспериментальным путем и настолько приближающееся к истинному значению, что для данной цели может быть использовано вместо него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339345" y="5683527"/>
            <a:ext cx="246531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0" dirty="0" err="1">
                <a:solidFill>
                  <a:srgbClr val="0000FF"/>
                </a:solidFill>
              </a:rPr>
              <a:t>Х</a:t>
            </a:r>
            <a:r>
              <a:rPr lang="ru-RU" sz="6000" baseline="-25000" dirty="0" err="1">
                <a:solidFill>
                  <a:srgbClr val="0000FF"/>
                </a:solidFill>
              </a:rPr>
              <a:t>д</a:t>
            </a:r>
            <a:r>
              <a:rPr lang="ru-RU" sz="6000" baseline="-25000" dirty="0">
                <a:solidFill>
                  <a:srgbClr val="0000FF"/>
                </a:solidFill>
              </a:rPr>
              <a:t> </a:t>
            </a:r>
            <a:r>
              <a:rPr lang="ru-RU" sz="6000" dirty="0">
                <a:solidFill>
                  <a:srgbClr val="0000FF"/>
                </a:solidFill>
                <a:sym typeface="Symbol"/>
              </a:rPr>
              <a:t></a:t>
            </a:r>
            <a:r>
              <a:rPr lang="ru-RU" sz="6000" dirty="0">
                <a:solidFill>
                  <a:srgbClr val="0000FF"/>
                </a:solidFill>
              </a:rPr>
              <a:t> Х</a:t>
            </a:r>
            <a:r>
              <a:rPr lang="ru-RU" sz="6000" baseline="-25000" dirty="0">
                <a:solidFill>
                  <a:srgbClr val="0000FF"/>
                </a:solidFill>
              </a:rPr>
              <a:t>и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79512" y="-27384"/>
            <a:ext cx="871296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>
                <a:solidFill>
                  <a:srgbClr val="FF0000"/>
                </a:solidFill>
              </a:rPr>
              <a:t>Истинное значение физической величины </a:t>
            </a:r>
            <a:r>
              <a:rPr lang="ru-RU" sz="3200" b="1" dirty="0"/>
              <a:t>– значение физической величины, которое идеальным образом отражало бы в качественном и количественном отношениях соответствующее свойство объекта</a:t>
            </a:r>
          </a:p>
        </p:txBody>
      </p:sp>
    </p:spTree>
    <p:extLst>
      <p:ext uri="{BB962C8B-B14F-4D97-AF65-F5344CB8AC3E}">
        <p14:creationId xmlns:p14="http://schemas.microsoft.com/office/powerpoint/2010/main" val="650662859"/>
      </p:ext>
    </p:extLst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Похожее изображение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88131" y="1558424"/>
            <a:ext cx="4039174" cy="4039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" y="-27384"/>
            <a:ext cx="896622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FF0000"/>
                </a:solidFill>
              </a:rPr>
              <a:t>Инструментальная погрешность измерения </a:t>
            </a:r>
            <a:r>
              <a:rPr lang="ru-RU" sz="3200" b="1" dirty="0"/>
              <a:t>– составляющая погрешности измерения, зависящая от погрешности применяемых средств измерений </a:t>
            </a:r>
          </a:p>
        </p:txBody>
      </p:sp>
      <p:pic>
        <p:nvPicPr>
          <p:cNvPr id="2050" name="Picture 2" descr="Картинки по запросу класс точности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89028" y="2060848"/>
            <a:ext cx="3225416" cy="3703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Картинки по запросу старый вольтметр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76889" y="2564904"/>
            <a:ext cx="2520279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Картинки по запросу микрометр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39628" y="4195150"/>
            <a:ext cx="5067966" cy="2291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51383343"/>
      </p:ext>
    </p:extLst>
  </p:cSld>
  <p:clrMapOvr>
    <a:masterClrMapping/>
  </p:clrMapOvr>
  <p:transition spd="slow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8" name="Picture 10" descr="Похожее изображение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1421" y="145238"/>
            <a:ext cx="4174234" cy="4267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0" y="4725144"/>
            <a:ext cx="9123717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FF0000"/>
                </a:solidFill>
              </a:rPr>
              <a:t>Погрешность установки </a:t>
            </a:r>
            <a:r>
              <a:rPr lang="ru-RU" sz="3200" b="1" dirty="0"/>
              <a:t>– составляющая погрешности измерения, которая является следствием неправильности установки средств измерений</a:t>
            </a:r>
          </a:p>
        </p:txBody>
      </p:sp>
      <p:pic>
        <p:nvPicPr>
          <p:cNvPr id="3074" name="Picture 2" descr="Картинки по запросу щитовой прибор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32040" y="460757"/>
            <a:ext cx="3569622" cy="3636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1194977"/>
      </p:ext>
    </p:extLst>
  </p:cSld>
  <p:clrMapOvr>
    <a:masterClrMapping/>
  </p:clrMapOvr>
  <p:transition spd="slow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-108520" y="44624"/>
            <a:ext cx="925252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FF0000"/>
                </a:solidFill>
              </a:rPr>
              <a:t>Погрешность от влияющих величин </a:t>
            </a:r>
            <a:r>
              <a:rPr lang="ru-RU" sz="3200" b="1" dirty="0"/>
              <a:t>– составляющая погрешности измерения, которая является следствием воздействия на объект и средство измерений внешних факторов (тепловых и воздушных потоков, магнитных, электрических, гравитационных и других полей и. т. д.)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16216" y="3115755"/>
            <a:ext cx="2448272" cy="1846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 descr="Картинки по запросу солнце рисунок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87791" y="3209171"/>
            <a:ext cx="1869858" cy="1416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5" name="Picture 9" descr="Картинки по запросу ветер картинки для детей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231282" flipH="1">
            <a:off x="982586" y="4647536"/>
            <a:ext cx="3152884" cy="2608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11" name="Picture 15" descr="Похожее изображение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91880" y="3209171"/>
            <a:ext cx="2755874" cy="24756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7" name="Picture 11" descr="Картинки по запросу снежинки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03869" y="4986277"/>
            <a:ext cx="3381811" cy="1231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7424598"/>
      </p:ext>
    </p:extLst>
  </p:cSld>
  <p:clrMapOvr>
    <a:masterClrMapping/>
  </p:clrMapOvr>
  <p:transition spd="slow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-27384"/>
            <a:ext cx="9144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FF0000"/>
                </a:solidFill>
              </a:rPr>
              <a:t>Субъективная погрешность </a:t>
            </a:r>
            <a:r>
              <a:rPr lang="ru-RU" sz="3200" b="1" dirty="0"/>
              <a:t>– составляющая погрешности измерения, обусловленная индивидуальными свойствами человека, выполняющего измерение</a:t>
            </a:r>
          </a:p>
        </p:txBody>
      </p:sp>
      <p:pic>
        <p:nvPicPr>
          <p:cNvPr id="7170" name="Picture 2" descr="Картинки по запросу погрешность от параллакса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39217" y="4875602"/>
            <a:ext cx="4189335" cy="1830169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8" name="Picture 10" descr="Картинки по запросу устранение погрешности от параллакса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0557" y="1792571"/>
            <a:ext cx="4984922" cy="3096344"/>
          </a:xfrm>
          <a:prstGeom prst="rect">
            <a:avLst/>
          </a:prstGeom>
          <a:noFill/>
          <a:effectLst>
            <a:softEdge rad="203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0" name="Picture 12" descr="Картинки по запросу прибор с зеркальной шкалой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76056" y="1916832"/>
            <a:ext cx="3966253" cy="2953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0455315"/>
      </p:ext>
    </p:extLst>
  </p:cSld>
  <p:clrMapOvr>
    <a:masterClrMapping/>
  </p:clrMapOvr>
  <p:transition spd="slow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FF0000"/>
                </a:solidFill>
              </a:rPr>
              <a:t>Погрешность вычислений</a:t>
            </a:r>
            <a:r>
              <a:rPr lang="ru-RU" sz="3200" b="1" dirty="0"/>
              <a:t> – составляющая погрешности измерения, возникающая в процессе математической обработки результатов измерений</a:t>
            </a:r>
          </a:p>
        </p:txBody>
      </p:sp>
      <p:pic>
        <p:nvPicPr>
          <p:cNvPr id="5122" name="Picture 2" descr="Похожее изображени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59632" y="2132856"/>
            <a:ext cx="6120680" cy="4590511"/>
          </a:xfrm>
          <a:prstGeom prst="rect">
            <a:avLst/>
          </a:prstGeom>
          <a:noFill/>
          <a:effectLst>
            <a:softEdge rad="203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2208639"/>
      </p:ext>
    </p:extLst>
  </p:cSld>
  <p:clrMapOvr>
    <a:masterClrMapping/>
  </p:clrMapOvr>
  <p:transition spd="slow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286178" y="3501008"/>
            <a:ext cx="853244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0000"/>
                </a:solidFill>
              </a:rPr>
              <a:t>Постоянные систематические погрешности </a:t>
            </a:r>
            <a:r>
              <a:rPr lang="ru-RU" sz="2800" b="1" dirty="0"/>
              <a:t>– погрешности, которые не изменяют своего значения при повторных измерениях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5129435"/>
            <a:ext cx="917071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0000"/>
                </a:solidFill>
              </a:rPr>
              <a:t>Переменные систематические погрешности </a:t>
            </a:r>
            <a:r>
              <a:rPr lang="ru-RU" sz="2800" b="1" dirty="0"/>
              <a:t>- погрешности при повторных измерениях могут принимать различные значения</a:t>
            </a:r>
          </a:p>
        </p:txBody>
      </p:sp>
      <p:pic>
        <p:nvPicPr>
          <p:cNvPr id="6146" name="Picture 2" descr="Картинки по запросу постоянные погрешности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56978" y="332656"/>
            <a:ext cx="4587314" cy="2668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6997116"/>
      </p:ext>
    </p:extLst>
  </p:cSld>
  <p:clrMapOvr>
    <a:masterClrMapping/>
  </p:clrMapOvr>
  <p:transition spd="slow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71D9C6F-8711-4570-BD0A-27576BB43802}" type="slidenum">
              <a:rPr lang="ru-RU" altLang="ru-RU">
                <a:latin typeface="Arial Black" panose="020B0A04020102020204" pitchFamily="34" charset="0"/>
              </a:rPr>
              <a:pPr/>
              <a:t>26</a:t>
            </a:fld>
            <a:endParaRPr lang="ru-RU" altLang="ru-RU">
              <a:latin typeface="Arial Black" panose="020B0A04020102020204" pitchFamily="34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628800"/>
            <a:ext cx="8651875" cy="4032250"/>
          </a:xfrm>
        </p:spPr>
        <p:txBody>
          <a:bodyPr>
            <a:normAutofit/>
          </a:bodyPr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				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ru-RU" altLang="ru-RU" dirty="0">
              <a:latin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ru-RU" altLang="ru-RU" dirty="0">
              <a:latin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где </a:t>
            </a:r>
            <a:r>
              <a:rPr lang="en-US" altLang="ru-RU" i="1" dirty="0">
                <a:latin typeface="Times New Roman" panose="02020603050405020304" pitchFamily="18" charset="0"/>
              </a:rPr>
              <a:t>N</a:t>
            </a:r>
            <a:r>
              <a:rPr lang="ru-RU" altLang="ru-RU" dirty="0">
                <a:latin typeface="Times New Roman" panose="02020603050405020304" pitchFamily="18" charset="0"/>
              </a:rPr>
              <a:t> — нормирующее значение</a:t>
            </a:r>
            <a:r>
              <a:rPr lang="ru-RU" altLang="ru-RU" sz="4000" dirty="0"/>
              <a:t>.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ru-RU" altLang="ru-RU" sz="4000" dirty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29600" cy="811560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b="1" dirty="0">
                <a:solidFill>
                  <a:srgbClr val="FF0000"/>
                </a:solidFill>
              </a:rPr>
              <a:t>Приведенная погрешность</a:t>
            </a:r>
          </a:p>
        </p:txBody>
      </p:sp>
      <p:pic>
        <p:nvPicPr>
          <p:cNvPr id="1638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659782"/>
            <a:ext cx="4900731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56769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0A4771A-358E-4D0A-BD83-077F2E40BCAB}" type="slidenum">
              <a:rPr lang="ru-RU" altLang="ru-RU">
                <a:latin typeface="Arial Black" panose="020B0A04020102020204" pitchFamily="34" charset="0"/>
              </a:rPr>
              <a:pPr/>
              <a:t>27</a:t>
            </a:fld>
            <a:endParaRPr lang="ru-RU" altLang="ru-RU">
              <a:latin typeface="Arial Black" panose="020B0A040201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16632"/>
            <a:ext cx="8229600" cy="1171575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>
                <a:solidFill>
                  <a:srgbClr val="FF0000"/>
                </a:solidFill>
              </a:rPr>
              <a:t>Классы точности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052736"/>
            <a:ext cx="8575121" cy="4471988"/>
          </a:xfrm>
        </p:spPr>
        <p:txBody>
          <a:bodyPr>
            <a:noAutofit/>
          </a:bodyPr>
          <a:lstStyle/>
          <a:p>
            <a:pPr marL="609600" indent="-6096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altLang="ru-RU" sz="2800" i="1" dirty="0"/>
              <a:t>	</a:t>
            </a:r>
            <a:r>
              <a:rPr lang="ru-RU" altLang="ru-RU" sz="2800" dirty="0">
                <a:latin typeface="Times New Roman" panose="02020603050405020304" pitchFamily="18" charset="0"/>
              </a:rPr>
              <a:t>Нормирующее значение выбирается в зависимости от особенностей конкретного СИ. В соответствии с ГОСТ 8.401—80 нормирующее значение принимают равным:</a:t>
            </a:r>
          </a:p>
          <a:p>
            <a:pPr marL="609600" indent="-609600" algn="just" eaLnBrk="1" hangingPunct="1">
              <a:lnSpc>
                <a:spcPct val="90000"/>
              </a:lnSpc>
            </a:pPr>
            <a:r>
              <a:rPr lang="ru-RU" altLang="ru-RU" sz="2800" dirty="0">
                <a:latin typeface="Times New Roman" panose="02020603050405020304" pitchFamily="18" charset="0"/>
              </a:rPr>
              <a:t>конечному значению шкалы прибора Х</a:t>
            </a:r>
            <a:r>
              <a:rPr lang="ru-RU" altLang="ru-RU" sz="2800" baseline="-25000" dirty="0">
                <a:latin typeface="Times New Roman" panose="02020603050405020304" pitchFamily="18" charset="0"/>
              </a:rPr>
              <a:t>К</a:t>
            </a:r>
            <a:r>
              <a:rPr lang="ru-RU" altLang="ru-RU" sz="2800" dirty="0">
                <a:latin typeface="Times New Roman" panose="02020603050405020304" pitchFamily="18" charset="0"/>
              </a:rPr>
              <a:t> для СИ с равномерной шкалой, практически равномерной и степенной шкалой, если нулевая отметка находится на краю или вне шкалы (например, для амперметра со шкалой 0...10 </a:t>
            </a:r>
            <a:r>
              <a:rPr lang="en-US" altLang="ru-RU" sz="2800" dirty="0">
                <a:latin typeface="Times New Roman" panose="02020603050405020304" pitchFamily="18" charset="0"/>
              </a:rPr>
              <a:t>A</a:t>
            </a:r>
            <a:r>
              <a:rPr lang="ru-RU" altLang="ru-RU" sz="2800" dirty="0">
                <a:latin typeface="Times New Roman" panose="02020603050405020304" pitchFamily="18" charset="0"/>
              </a:rPr>
              <a:t>, </a:t>
            </a:r>
            <a:r>
              <a:rPr lang="en-US" altLang="ru-RU" sz="2800" i="1" dirty="0">
                <a:latin typeface="Times New Roman" panose="02020603050405020304" pitchFamily="18" charset="0"/>
              </a:rPr>
              <a:t>N</a:t>
            </a:r>
            <a:r>
              <a:rPr lang="ru-RU" altLang="ru-RU" sz="2800" i="1" dirty="0">
                <a:latin typeface="Times New Roman" panose="02020603050405020304" pitchFamily="18" charset="0"/>
              </a:rPr>
              <a:t>=</a:t>
            </a:r>
            <a:r>
              <a:rPr lang="en-US" altLang="ru-RU" sz="2800" i="1" dirty="0">
                <a:latin typeface="Times New Roman" panose="02020603050405020304" pitchFamily="18" charset="0"/>
              </a:rPr>
              <a:t>X</a:t>
            </a:r>
            <a:r>
              <a:rPr lang="en-US" altLang="ru-RU" sz="2800" i="1" baseline="-25000" dirty="0">
                <a:latin typeface="Times New Roman" panose="02020603050405020304" pitchFamily="18" charset="0"/>
              </a:rPr>
              <a:t>K</a:t>
            </a:r>
            <a:r>
              <a:rPr lang="ru-RU" altLang="ru-RU" sz="2800" i="1" dirty="0">
                <a:latin typeface="Times New Roman" panose="02020603050405020304" pitchFamily="18" charset="0"/>
              </a:rPr>
              <a:t> = 10 А</a:t>
            </a:r>
            <a:r>
              <a:rPr lang="ru-RU" altLang="ru-RU" sz="2800" dirty="0">
                <a:latin typeface="Times New Roman" panose="02020603050405020304" pitchFamily="18" charset="0"/>
              </a:rPr>
              <a:t>);</a:t>
            </a:r>
          </a:p>
          <a:p>
            <a:pPr marL="609600" indent="-609600" algn="just" eaLnBrk="1" hangingPunct="1">
              <a:lnSpc>
                <a:spcPct val="90000"/>
              </a:lnSpc>
            </a:pPr>
            <a:r>
              <a:rPr lang="ru-RU" altLang="ru-RU" sz="2800" dirty="0">
                <a:latin typeface="Times New Roman" panose="02020603050405020304" pitchFamily="18" charset="0"/>
              </a:rPr>
              <a:t>сумме конечных значений шкалы прибора (без учета знаков), если нулевая отметка находится внутри шкалы (например, для миллиамперметра со шкалой 50...0...100 мА, </a:t>
            </a:r>
            <a:r>
              <a:rPr lang="en-US" altLang="ru-RU" sz="2800" dirty="0">
                <a:latin typeface="Times New Roman" panose="02020603050405020304" pitchFamily="18" charset="0"/>
              </a:rPr>
              <a:t>N</a:t>
            </a:r>
            <a:r>
              <a:rPr lang="ru-RU" altLang="ru-RU" sz="2800" dirty="0">
                <a:latin typeface="Times New Roman" panose="02020603050405020304" pitchFamily="18" charset="0"/>
              </a:rPr>
              <a:t>=</a:t>
            </a:r>
            <a:r>
              <a:rPr lang="en-US" altLang="ru-RU" sz="2800" dirty="0" err="1">
                <a:latin typeface="Times New Roman" panose="02020603050405020304" pitchFamily="18" charset="0"/>
              </a:rPr>
              <a:t>X</a:t>
            </a:r>
            <a:r>
              <a:rPr lang="en-US" altLang="ru-RU" sz="2800" baseline="-25000" dirty="0" err="1">
                <a:latin typeface="Times New Roman" panose="02020603050405020304" pitchFamily="18" charset="0"/>
              </a:rPr>
              <a:t>Kl</a:t>
            </a:r>
            <a:r>
              <a:rPr lang="ru-RU" altLang="ru-RU" sz="2800" dirty="0">
                <a:latin typeface="Times New Roman" panose="02020603050405020304" pitchFamily="18" charset="0"/>
              </a:rPr>
              <a:t> + Х</a:t>
            </a:r>
            <a:r>
              <a:rPr lang="ru-RU" altLang="ru-RU" sz="2800" baseline="-25000" dirty="0">
                <a:latin typeface="Times New Roman" panose="02020603050405020304" pitchFamily="18" charset="0"/>
              </a:rPr>
              <a:t>К2</a:t>
            </a:r>
            <a:fld id="{C9F6B513-9A04-4D6D-ABDF-6105141AB15A}" type="slidenum">
              <a:rPr lang="ru-RU" altLang="ru-RU" sz="2800" baseline="-25000" smtClean="0">
                <a:latin typeface="Times New Roman" panose="02020603050405020304" pitchFamily="18" charset="0"/>
              </a:rPr>
              <a:pPr marL="609600" indent="-609600" algn="just" eaLnBrk="1" hangingPunct="1">
                <a:lnSpc>
                  <a:spcPct val="90000"/>
                </a:lnSpc>
              </a:pPr>
              <a:t>27</a:t>
            </a:fld>
            <a:r>
              <a:rPr lang="ru-RU" altLang="ru-RU" sz="2800" dirty="0">
                <a:latin typeface="Times New Roman" panose="02020603050405020304" pitchFamily="18" charset="0"/>
              </a:rPr>
              <a:t> = 50 + 100= 150 мА);</a:t>
            </a:r>
          </a:p>
        </p:txBody>
      </p:sp>
    </p:spTree>
    <p:extLst>
      <p:ext uri="{BB962C8B-B14F-4D97-AF65-F5344CB8AC3E}">
        <p14:creationId xmlns:p14="http://schemas.microsoft.com/office/powerpoint/2010/main" val="12574973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1FA2D22-AC44-487A-B7AA-2CC543E619FC}" type="slidenum">
              <a:rPr lang="ru-RU" altLang="ru-RU">
                <a:latin typeface="Arial Black" panose="020B0A04020102020204" pitchFamily="34" charset="0"/>
              </a:rPr>
              <a:pPr/>
              <a:t>28</a:t>
            </a:fld>
            <a:endParaRPr lang="ru-RU" altLang="ru-RU">
              <a:latin typeface="Arial Black" panose="020B0A040201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0"/>
            <a:ext cx="8229600" cy="1171575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>
                <a:solidFill>
                  <a:srgbClr val="FF0000"/>
                </a:solidFill>
              </a:rPr>
              <a:t>Классы точности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052736"/>
            <a:ext cx="8785225" cy="4471988"/>
          </a:xfrm>
        </p:spPr>
        <p:txBody>
          <a:bodyPr>
            <a:noAutofit/>
          </a:bodyPr>
          <a:lstStyle/>
          <a:p>
            <a:pPr marL="344488" indent="-344488" algn="just" eaLnBrk="1" hangingPunct="1">
              <a:lnSpc>
                <a:spcPct val="80000"/>
              </a:lnSpc>
            </a:pPr>
            <a:r>
              <a:rPr lang="ru-RU" altLang="ru-RU" sz="2800" dirty="0">
                <a:latin typeface="Times New Roman" panose="02020603050405020304" pitchFamily="18" charset="0"/>
              </a:rPr>
              <a:t>номинальному значению измеряемой величины, если таковое установлено (например, для частотомера, предназначенного для контроля частоты питающей сети со шкалой 45...50...55 Гц, </a:t>
            </a:r>
            <a:r>
              <a:rPr lang="en-US" altLang="ru-RU" sz="2800" dirty="0">
                <a:latin typeface="Times New Roman" panose="02020603050405020304" pitchFamily="18" charset="0"/>
              </a:rPr>
              <a:t>N</a:t>
            </a:r>
            <a:r>
              <a:rPr lang="ru-RU" altLang="ru-RU" sz="2800" dirty="0">
                <a:latin typeface="Times New Roman" panose="02020603050405020304" pitchFamily="18" charset="0"/>
              </a:rPr>
              <a:t> =  </a:t>
            </a:r>
            <a:r>
              <a:rPr lang="ru-RU" altLang="ru-RU" sz="2800" dirty="0" err="1">
                <a:latin typeface="Times New Roman" panose="02020603050405020304" pitchFamily="18" charset="0"/>
              </a:rPr>
              <a:t>Х</a:t>
            </a:r>
            <a:r>
              <a:rPr lang="ru-RU" altLang="ru-RU" sz="2800" baseline="-25000" dirty="0" err="1">
                <a:latin typeface="Times New Roman" panose="02020603050405020304" pitchFamily="18" charset="0"/>
              </a:rPr>
              <a:t>ном</a:t>
            </a:r>
            <a:r>
              <a:rPr lang="ru-RU" altLang="ru-RU" sz="2800" dirty="0">
                <a:latin typeface="Times New Roman" panose="02020603050405020304" pitchFamily="18" charset="0"/>
              </a:rPr>
              <a:t> = 50 Гц);</a:t>
            </a:r>
          </a:p>
          <a:p>
            <a:pPr marL="344488" indent="-344488" algn="just" eaLnBrk="1" hangingPunct="1">
              <a:lnSpc>
                <a:spcPct val="80000"/>
              </a:lnSpc>
            </a:pPr>
            <a:r>
              <a:rPr lang="ru-RU" altLang="ru-RU" sz="2800" dirty="0">
                <a:latin typeface="Times New Roman" panose="02020603050405020304" pitchFamily="18" charset="0"/>
              </a:rPr>
              <a:t>длине шкалы (выраженной в мм), если шкала имеет резко сужающиеся деления (логарифмические, гиперболические шкалы, как, например, шкала омметра).</a:t>
            </a:r>
          </a:p>
          <a:p>
            <a:pPr marL="344488" indent="-344488" algn="just" eaLnBrk="1" hangingPunct="1">
              <a:lnSpc>
                <a:spcPct val="80000"/>
              </a:lnSpc>
            </a:pPr>
            <a:r>
              <a:rPr lang="ru-RU" altLang="ru-RU" sz="2800" dirty="0">
                <a:latin typeface="Times New Roman" panose="02020603050405020304" pitchFamily="18" charset="0"/>
              </a:rPr>
              <a:t>Для приборов со шкалой, градуированной в единицах ФВ, для которой принята шкала с условным нулем (например, для приборов, измеряющих температуру в градусах Цельсия), нормирующее значение принимается равным разности конечного и начального значений шкалы (т. е. диапазону измерений </a:t>
            </a:r>
            <a:r>
              <a:rPr lang="en-US" altLang="ru-RU" sz="2800" dirty="0">
                <a:latin typeface="Times New Roman" panose="02020603050405020304" pitchFamily="18" charset="0"/>
              </a:rPr>
              <a:t>N</a:t>
            </a:r>
            <a:r>
              <a:rPr lang="ru-RU" altLang="ru-RU" sz="2800" dirty="0">
                <a:latin typeface="Times New Roman" panose="02020603050405020304" pitchFamily="18" charset="0"/>
              </a:rPr>
              <a:t>=</a:t>
            </a:r>
            <a:r>
              <a:rPr lang="en-US" altLang="ru-RU" sz="2800" dirty="0">
                <a:latin typeface="Times New Roman" panose="02020603050405020304" pitchFamily="18" charset="0"/>
              </a:rPr>
              <a:t>X</a:t>
            </a:r>
            <a:r>
              <a:rPr lang="en-US" altLang="ru-RU" sz="2800" baseline="-25000" dirty="0">
                <a:latin typeface="Times New Roman" panose="02020603050405020304" pitchFamily="18" charset="0"/>
              </a:rPr>
              <a:t>K</a:t>
            </a:r>
            <a:r>
              <a:rPr lang="ru-RU" altLang="ru-RU" sz="2800" dirty="0">
                <a:latin typeface="Times New Roman" panose="02020603050405020304" pitchFamily="18" charset="0"/>
              </a:rPr>
              <a:t>-</a:t>
            </a:r>
            <a:r>
              <a:rPr lang="en-US" altLang="ru-RU" sz="2800" dirty="0">
                <a:latin typeface="Times New Roman" panose="02020603050405020304" pitchFamily="18" charset="0"/>
              </a:rPr>
              <a:t>X</a:t>
            </a:r>
            <a:r>
              <a:rPr lang="en-US" altLang="ru-RU" sz="2800" baseline="-25000" dirty="0">
                <a:latin typeface="Times New Roman" panose="02020603050405020304" pitchFamily="18" charset="0"/>
              </a:rPr>
              <a:t>H</a:t>
            </a:r>
            <a:r>
              <a:rPr lang="ru-RU" altLang="ru-RU" sz="2800" i="1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6194174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6EEB014-2829-4879-B2E9-8E7BCC22DCE6}" type="slidenum">
              <a:rPr lang="ru-RU" altLang="ru-RU">
                <a:latin typeface="Arial Black" panose="020B0A04020102020204" pitchFamily="34" charset="0"/>
              </a:rPr>
              <a:pPr/>
              <a:t>29</a:t>
            </a:fld>
            <a:endParaRPr lang="ru-RU" altLang="ru-RU">
              <a:latin typeface="Arial Black" panose="020B0A0402010202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33338"/>
            <a:ext cx="8229600" cy="1171575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>
                <a:solidFill>
                  <a:srgbClr val="FF0000"/>
                </a:solidFill>
              </a:rPr>
              <a:t>Классы точности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7" y="961232"/>
            <a:ext cx="8785225" cy="4105275"/>
          </a:xfrm>
        </p:spPr>
        <p:txBody>
          <a:bodyPr/>
          <a:lstStyle/>
          <a:p>
            <a:pPr marL="609600" indent="-609600"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400" dirty="0">
                <a:latin typeface="Times New Roman" panose="02020603050405020304" pitchFamily="18" charset="0"/>
              </a:rPr>
              <a:t>Конкретное значение приведенной погрешности для присвоения СИ класса точности следует выбирать из ряда предпочтительных чисел, регламентированного ГОСТ 13600—68 (выбирается ближайшее число со стороны больших значений).</a:t>
            </a:r>
            <a:r>
              <a:rPr lang="ru-RU" altLang="ru-RU" sz="2400" dirty="0"/>
              <a:t> </a:t>
            </a:r>
          </a:p>
          <a:p>
            <a:pPr marL="609600" indent="-609600"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400" dirty="0">
                <a:latin typeface="Times New Roman" panose="02020603050405020304" pitchFamily="18" charset="0"/>
              </a:rPr>
              <a:t>Класс точности указывается в технической документации на СИ и в виде условного обозначения наносится на шкалу или корпус измерительного прибора. </a:t>
            </a:r>
          </a:p>
          <a:p>
            <a:pPr marL="609600" indent="-609600"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400" dirty="0">
                <a:latin typeface="Times New Roman" panose="02020603050405020304" pitchFamily="18" charset="0"/>
              </a:rPr>
              <a:t>Если для СИ нормируется предел допускаемой основной приведенной погрешности, то условное обозначение класса точности представляет собой само число </a:t>
            </a:r>
            <a:r>
              <a:rPr lang="el-GR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γ</a:t>
            </a:r>
            <a:r>
              <a:rPr lang="ru-RU" altLang="ru-RU" sz="2400" dirty="0">
                <a:latin typeface="Times New Roman" panose="02020603050405020304" pitchFamily="18" charset="0"/>
              </a:rPr>
              <a:t>, выраженное в процентах (например, 0,5 или 2,0).</a:t>
            </a:r>
          </a:p>
          <a:p>
            <a:pPr marL="609600" indent="-609600"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1600" dirty="0">
                <a:latin typeface="Times New Roman" panose="02020603050405020304" pitchFamily="18" charset="0"/>
              </a:rPr>
              <a:t>	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pSp>
        <p:nvGrpSpPr>
          <p:cNvPr id="19462" name="Group 11"/>
          <p:cNvGrpSpPr>
            <a:grpSpLocks/>
          </p:cNvGrpSpPr>
          <p:nvPr/>
        </p:nvGrpSpPr>
        <p:grpSpPr bwMode="auto">
          <a:xfrm>
            <a:off x="7451725" y="5589588"/>
            <a:ext cx="503238" cy="719137"/>
            <a:chOff x="1429" y="3521"/>
            <a:chExt cx="317" cy="453"/>
          </a:xfrm>
        </p:grpSpPr>
        <p:sp>
          <p:nvSpPr>
            <p:cNvPr id="19468" name="Line 8"/>
            <p:cNvSpPr>
              <a:spLocks noChangeShapeType="1"/>
            </p:cNvSpPr>
            <p:nvPr/>
          </p:nvSpPr>
          <p:spPr bwMode="auto">
            <a:xfrm>
              <a:off x="1474" y="3702"/>
              <a:ext cx="136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69" name="Line 9"/>
            <p:cNvSpPr>
              <a:spLocks noChangeShapeType="1"/>
            </p:cNvSpPr>
            <p:nvPr/>
          </p:nvSpPr>
          <p:spPr bwMode="auto">
            <a:xfrm flipV="1">
              <a:off x="1610" y="3702"/>
              <a:ext cx="136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70" name="Text Box 10"/>
            <p:cNvSpPr txBox="1">
              <a:spLocks noChangeArrowheads="1"/>
            </p:cNvSpPr>
            <p:nvPr/>
          </p:nvSpPr>
          <p:spPr bwMode="auto">
            <a:xfrm>
              <a:off x="1429" y="3521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 altLang="ru-RU"/>
                <a:t>2,0</a:t>
              </a:r>
            </a:p>
          </p:txBody>
        </p:sp>
      </p:grpSp>
      <p:grpSp>
        <p:nvGrpSpPr>
          <p:cNvPr id="19463" name="Group 12"/>
          <p:cNvGrpSpPr>
            <a:grpSpLocks/>
          </p:cNvGrpSpPr>
          <p:nvPr/>
        </p:nvGrpSpPr>
        <p:grpSpPr bwMode="auto">
          <a:xfrm>
            <a:off x="8172450" y="5516563"/>
            <a:ext cx="503238" cy="719137"/>
            <a:chOff x="1429" y="3521"/>
            <a:chExt cx="317" cy="453"/>
          </a:xfrm>
        </p:grpSpPr>
        <p:sp>
          <p:nvSpPr>
            <p:cNvPr id="19465" name="Line 13"/>
            <p:cNvSpPr>
              <a:spLocks noChangeShapeType="1"/>
            </p:cNvSpPr>
            <p:nvPr/>
          </p:nvSpPr>
          <p:spPr bwMode="auto">
            <a:xfrm>
              <a:off x="1474" y="3702"/>
              <a:ext cx="136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66" name="Line 14"/>
            <p:cNvSpPr>
              <a:spLocks noChangeShapeType="1"/>
            </p:cNvSpPr>
            <p:nvPr/>
          </p:nvSpPr>
          <p:spPr bwMode="auto">
            <a:xfrm flipV="1">
              <a:off x="1610" y="3702"/>
              <a:ext cx="136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67" name="Text Box 15"/>
            <p:cNvSpPr txBox="1">
              <a:spLocks noChangeArrowheads="1"/>
            </p:cNvSpPr>
            <p:nvPr/>
          </p:nvSpPr>
          <p:spPr bwMode="auto">
            <a:xfrm>
              <a:off x="1429" y="3521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 altLang="ru-RU"/>
                <a:t>4,0</a:t>
              </a:r>
            </a:p>
          </p:txBody>
        </p:sp>
      </p:grpSp>
      <p:sp>
        <p:nvSpPr>
          <p:cNvPr id="19464" name="Rectangle 16"/>
          <p:cNvSpPr>
            <a:spLocks noChangeArrowheads="1"/>
          </p:cNvSpPr>
          <p:nvPr/>
        </p:nvSpPr>
        <p:spPr bwMode="auto">
          <a:xfrm>
            <a:off x="289684" y="4905375"/>
            <a:ext cx="69135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400">
                <a:latin typeface="Times New Roman" panose="02020603050405020304" pitchFamily="18" charset="0"/>
              </a:rPr>
              <a:t>Для СИ с резко нелинейной шкалой (когда нормирующее значение N равно длине шкалы) условное обозначение класса точности имеет вид</a:t>
            </a:r>
          </a:p>
        </p:txBody>
      </p:sp>
    </p:spTree>
    <p:extLst>
      <p:ext uri="{BB962C8B-B14F-4D97-AF65-F5344CB8AC3E}">
        <p14:creationId xmlns:p14="http://schemas.microsoft.com/office/powerpoint/2010/main" val="24434359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312738"/>
            <a:ext cx="914399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>
                <a:solidFill>
                  <a:srgbClr val="FF0000"/>
                </a:solidFill>
              </a:rPr>
              <a:t>Погрешность результата измерений </a:t>
            </a:r>
            <a:r>
              <a:rPr lang="ru-RU" sz="3600" b="1" dirty="0"/>
              <a:t>–</a:t>
            </a:r>
            <a:r>
              <a:rPr lang="ru-RU" sz="3600" b="1" dirty="0">
                <a:solidFill>
                  <a:srgbClr val="FF0000"/>
                </a:solidFill>
              </a:rPr>
              <a:t> </a:t>
            </a:r>
            <a:r>
              <a:rPr lang="ru-RU" sz="3600" b="1" dirty="0"/>
              <a:t>это отклонение результата измерений Х от истинного Х</a:t>
            </a:r>
            <a:r>
              <a:rPr lang="ru-RU" sz="3600" b="1" baseline="-25000" dirty="0"/>
              <a:t>и</a:t>
            </a:r>
            <a:r>
              <a:rPr lang="ru-RU" sz="3600" b="1" dirty="0"/>
              <a:t>  значения измеряемой величины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187624" y="2492896"/>
            <a:ext cx="664867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6000" dirty="0">
                <a:solidFill>
                  <a:srgbClr val="0000FF"/>
                </a:solidFill>
                <a:sym typeface="Symbol"/>
              </a:rPr>
              <a:t> </a:t>
            </a:r>
            <a:r>
              <a:rPr lang="en-US" sz="6000" i="1" dirty="0">
                <a:solidFill>
                  <a:srgbClr val="0000FF"/>
                </a:solidFill>
              </a:rPr>
              <a:t>X </a:t>
            </a:r>
            <a:r>
              <a:rPr lang="ru-RU" sz="6000" dirty="0">
                <a:solidFill>
                  <a:srgbClr val="0000FF"/>
                </a:solidFill>
              </a:rPr>
              <a:t>= </a:t>
            </a:r>
            <a:r>
              <a:rPr lang="ru-RU" sz="6000" i="1" dirty="0">
                <a:solidFill>
                  <a:srgbClr val="0000FF"/>
                </a:solidFill>
              </a:rPr>
              <a:t>Х</a:t>
            </a:r>
            <a:r>
              <a:rPr lang="ru-RU" sz="6000" dirty="0">
                <a:solidFill>
                  <a:srgbClr val="0000FF"/>
                </a:solidFill>
              </a:rPr>
              <a:t> – </a:t>
            </a:r>
            <a:r>
              <a:rPr lang="ru-RU" sz="6000" i="1" dirty="0">
                <a:solidFill>
                  <a:srgbClr val="0000FF"/>
                </a:solidFill>
              </a:rPr>
              <a:t>Х</a:t>
            </a:r>
            <a:r>
              <a:rPr lang="ru-RU" sz="6000" baseline="-25000" dirty="0">
                <a:solidFill>
                  <a:srgbClr val="0000FF"/>
                </a:solidFill>
              </a:rPr>
              <a:t>и </a:t>
            </a:r>
            <a:r>
              <a:rPr lang="ru-RU" sz="6000" dirty="0">
                <a:solidFill>
                  <a:srgbClr val="0000FF"/>
                </a:solidFill>
                <a:sym typeface="Symbol"/>
              </a:rPr>
              <a:t> </a:t>
            </a:r>
            <a:r>
              <a:rPr lang="ru-RU" sz="6000" dirty="0">
                <a:solidFill>
                  <a:srgbClr val="0000FF"/>
                </a:solidFill>
              </a:rPr>
              <a:t> </a:t>
            </a:r>
            <a:r>
              <a:rPr lang="ru-RU" sz="6000" i="1" dirty="0">
                <a:solidFill>
                  <a:srgbClr val="0000FF"/>
                </a:solidFill>
              </a:rPr>
              <a:t>Х</a:t>
            </a:r>
            <a:r>
              <a:rPr lang="ru-RU" sz="6000" dirty="0">
                <a:solidFill>
                  <a:srgbClr val="0000FF"/>
                </a:solidFill>
              </a:rPr>
              <a:t> – </a:t>
            </a:r>
            <a:r>
              <a:rPr lang="ru-RU" sz="6000" i="1" dirty="0" err="1">
                <a:solidFill>
                  <a:srgbClr val="0000FF"/>
                </a:solidFill>
              </a:rPr>
              <a:t>Х</a:t>
            </a:r>
            <a:r>
              <a:rPr lang="ru-RU" sz="6000" baseline="-25000" dirty="0" err="1">
                <a:solidFill>
                  <a:srgbClr val="0000FF"/>
                </a:solidFill>
              </a:rPr>
              <a:t>д</a:t>
            </a:r>
            <a:r>
              <a:rPr lang="ru-RU" sz="6000" baseline="-25000" dirty="0">
                <a:solidFill>
                  <a:srgbClr val="0000FF"/>
                </a:solidFill>
              </a:rPr>
              <a:t> </a:t>
            </a:r>
            <a:endParaRPr lang="ru-RU" sz="6000" dirty="0">
              <a:solidFill>
                <a:srgbClr val="0000FF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-60039" y="3861048"/>
            <a:ext cx="914399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hangingPunct="0"/>
            <a:r>
              <a:rPr lang="ru-RU" sz="3200" b="1" dirty="0">
                <a:solidFill>
                  <a:srgbClr val="FF0000"/>
                </a:solidFill>
              </a:rPr>
              <a:t>Абсолютная погрешность измерений </a:t>
            </a:r>
            <a:r>
              <a:rPr lang="ru-RU" sz="3200" b="1" dirty="0"/>
              <a:t>– погрешность выраженная в единицах измеряемой величины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2821433" y="5373216"/>
            <a:ext cx="338105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6000" dirty="0">
                <a:solidFill>
                  <a:srgbClr val="0000FF"/>
                </a:solidFill>
                <a:sym typeface="Symbol"/>
              </a:rPr>
              <a:t> </a:t>
            </a:r>
            <a:r>
              <a:rPr lang="ru-RU" sz="6000" dirty="0">
                <a:solidFill>
                  <a:srgbClr val="0000FF"/>
                </a:solidFill>
              </a:rPr>
              <a:t>= </a:t>
            </a:r>
            <a:r>
              <a:rPr lang="ru-RU" sz="6000" i="1" dirty="0">
                <a:solidFill>
                  <a:srgbClr val="0000FF"/>
                </a:solidFill>
              </a:rPr>
              <a:t>Х</a:t>
            </a:r>
            <a:r>
              <a:rPr lang="ru-RU" sz="6000" dirty="0">
                <a:solidFill>
                  <a:srgbClr val="0000FF"/>
                </a:solidFill>
              </a:rPr>
              <a:t> – </a:t>
            </a:r>
            <a:r>
              <a:rPr lang="ru-RU" sz="6000" i="1" dirty="0" err="1">
                <a:solidFill>
                  <a:srgbClr val="0000FF"/>
                </a:solidFill>
              </a:rPr>
              <a:t>Х</a:t>
            </a:r>
            <a:r>
              <a:rPr lang="ru-RU" sz="6000" baseline="-25000" dirty="0" err="1">
                <a:solidFill>
                  <a:srgbClr val="0000FF"/>
                </a:solidFill>
              </a:rPr>
              <a:t>д</a:t>
            </a:r>
            <a:r>
              <a:rPr lang="ru-RU" sz="6000" baseline="-25000" dirty="0">
                <a:solidFill>
                  <a:srgbClr val="0000FF"/>
                </a:solidFill>
              </a:rPr>
              <a:t> 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478032531"/>
      </p:ext>
    </p:extLst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19050" algn="just">
              <a:lnSpc>
                <a:spcPct val="90000"/>
              </a:lnSpc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Условное обозначение класса точности на шкале или на корпусе прибора имеет вид, например</a:t>
            </a:r>
          </a:p>
          <a:p>
            <a:pPr marL="0" indent="19050" algn="just">
              <a:lnSpc>
                <a:spcPct val="90000"/>
              </a:lnSpc>
              <a:buNone/>
            </a:pPr>
            <a:endParaRPr lang="ru-RU" altLang="ru-RU" dirty="0">
              <a:latin typeface="Times New Roman" panose="02020603050405020304" pitchFamily="18" charset="0"/>
            </a:endParaRPr>
          </a:p>
          <a:p>
            <a:endParaRPr lang="ru-RU" dirty="0"/>
          </a:p>
        </p:txBody>
      </p:sp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2699792" y="3717032"/>
            <a:ext cx="1440160" cy="144016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/>
              <a:t>1,0</a:t>
            </a:r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5148064" y="3717032"/>
            <a:ext cx="1368152" cy="144016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/>
              <a:t>2,5</a:t>
            </a:r>
          </a:p>
        </p:txBody>
      </p:sp>
    </p:spTree>
    <p:extLst>
      <p:ext uri="{BB962C8B-B14F-4D97-AF65-F5344CB8AC3E}">
        <p14:creationId xmlns:p14="http://schemas.microsoft.com/office/powerpoint/2010/main" val="31121566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1600" y="1203109"/>
            <a:ext cx="7347911" cy="14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139952" y="513418"/>
            <a:ext cx="1512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/>
              <a:t>Х</a:t>
            </a:r>
            <a:r>
              <a:rPr lang="ru-RU" sz="3600" b="1" baseline="-25000" dirty="0"/>
              <a:t> </a:t>
            </a:r>
            <a:r>
              <a:rPr lang="ru-RU" sz="3600" b="1" baseline="-25000" dirty="0" err="1"/>
              <a:t>изм</a:t>
            </a:r>
            <a:endParaRPr lang="ru-RU" sz="3600" b="1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7956376" y="1686195"/>
            <a:ext cx="5760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/>
              <a:t>Х</a:t>
            </a:r>
            <a:endParaRPr lang="ru-RU" sz="3600" b="1" baseline="-25000" dirty="0"/>
          </a:p>
        </p:txBody>
      </p:sp>
      <p:sp>
        <p:nvSpPr>
          <p:cNvPr id="8" name="TextBox 7"/>
          <p:cNvSpPr txBox="1"/>
          <p:nvPr/>
        </p:nvSpPr>
        <p:spPr>
          <a:xfrm>
            <a:off x="5508104" y="481143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/>
              <a:t>Х</a:t>
            </a:r>
            <a:r>
              <a:rPr lang="ru-RU" sz="3600" b="1" baseline="-25000" dirty="0"/>
              <a:t> </a:t>
            </a:r>
            <a:r>
              <a:rPr lang="ru-RU" sz="3600" b="1" baseline="-25000" dirty="0" err="1"/>
              <a:t>изм</a:t>
            </a:r>
            <a:r>
              <a:rPr lang="ru-RU" sz="3600" b="1" dirty="0"/>
              <a:t>+ </a:t>
            </a:r>
            <a:r>
              <a:rPr lang="ru-RU" sz="3600" b="1" dirty="0">
                <a:sym typeface="Symbol"/>
              </a:rPr>
              <a:t></a:t>
            </a:r>
            <a:endParaRPr lang="ru-RU" sz="3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763688" y="476672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/>
              <a:t>Х</a:t>
            </a:r>
            <a:r>
              <a:rPr lang="ru-RU" sz="3600" b="1" baseline="-25000" dirty="0"/>
              <a:t> </a:t>
            </a:r>
            <a:r>
              <a:rPr lang="ru-RU" sz="3600" b="1" baseline="-25000" dirty="0" err="1"/>
              <a:t>изм</a:t>
            </a:r>
            <a:r>
              <a:rPr lang="ru-RU" sz="3600" b="1" dirty="0"/>
              <a:t>- </a:t>
            </a:r>
            <a:r>
              <a:rPr lang="ru-RU" sz="3600" b="1" dirty="0">
                <a:sym typeface="Symbol"/>
              </a:rPr>
              <a:t></a:t>
            </a:r>
            <a:endParaRPr lang="ru-RU" sz="36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3995936" y="1807770"/>
            <a:ext cx="10801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/>
              <a:t>2 </a:t>
            </a:r>
            <a:r>
              <a:rPr lang="ru-RU" sz="3600" b="1" dirty="0">
                <a:sym typeface="Symbol"/>
              </a:rPr>
              <a:t></a:t>
            </a:r>
            <a:endParaRPr lang="ru-RU" sz="3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288065" y="4869157"/>
            <a:ext cx="41764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/>
              <a:t>U=(</a:t>
            </a:r>
            <a:r>
              <a:rPr lang="ru-RU" sz="4800" dirty="0"/>
              <a:t>268 </a:t>
            </a:r>
            <a:r>
              <a:rPr lang="ru-RU" sz="4800" dirty="0">
                <a:sym typeface="Symbol"/>
              </a:rPr>
              <a:t> 8</a:t>
            </a:r>
            <a:r>
              <a:rPr lang="en-US" sz="4800" dirty="0">
                <a:sym typeface="Symbol"/>
              </a:rPr>
              <a:t>) </a:t>
            </a:r>
            <a:r>
              <a:rPr lang="ru-RU" sz="4800" dirty="0">
                <a:sym typeface="Symbol"/>
              </a:rPr>
              <a:t>В</a:t>
            </a:r>
            <a:endParaRPr lang="ru-RU" sz="4800" dirty="0"/>
          </a:p>
        </p:txBody>
      </p:sp>
      <p:sp>
        <p:nvSpPr>
          <p:cNvPr id="12" name="TextBox 11"/>
          <p:cNvSpPr txBox="1"/>
          <p:nvPr/>
        </p:nvSpPr>
        <p:spPr>
          <a:xfrm>
            <a:off x="5221011" y="4874917"/>
            <a:ext cx="38884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/>
              <a:t>U=</a:t>
            </a:r>
            <a:r>
              <a:rPr lang="ru-RU" sz="4800" dirty="0"/>
              <a:t>268 В </a:t>
            </a:r>
            <a:r>
              <a:rPr lang="ru-RU" sz="4800" dirty="0">
                <a:sym typeface="Symbol"/>
              </a:rPr>
              <a:t> 8 В</a:t>
            </a:r>
            <a:r>
              <a:rPr lang="en-US" sz="4800" dirty="0">
                <a:sym typeface="Symbol"/>
              </a:rPr>
              <a:t> </a:t>
            </a:r>
            <a:endParaRPr lang="ru-RU" sz="4800" dirty="0"/>
          </a:p>
        </p:txBody>
      </p:sp>
      <p:sp>
        <p:nvSpPr>
          <p:cNvPr id="13" name="TextBox 12"/>
          <p:cNvSpPr txBox="1"/>
          <p:nvPr/>
        </p:nvSpPr>
        <p:spPr>
          <a:xfrm>
            <a:off x="956203" y="3065229"/>
            <a:ext cx="72728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>
                <a:solidFill>
                  <a:srgbClr val="FF0000"/>
                </a:solidFill>
              </a:rPr>
              <a:t>Примеры правильной записи результата измерения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070098" y="4961491"/>
            <a:ext cx="11509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rgbClr val="0000FF"/>
                </a:solidFill>
              </a:rPr>
              <a:t>или</a:t>
            </a:r>
          </a:p>
        </p:txBody>
      </p:sp>
    </p:spTree>
    <p:extLst>
      <p:ext uri="{BB962C8B-B14F-4D97-AF65-F5344CB8AC3E}">
        <p14:creationId xmlns:p14="http://schemas.microsoft.com/office/powerpoint/2010/main" val="4240678756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160337"/>
            <a:ext cx="9144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>
                <a:solidFill>
                  <a:srgbClr val="FF0000"/>
                </a:solidFill>
              </a:rPr>
              <a:t>Относительная погрешность измерений </a:t>
            </a:r>
            <a:r>
              <a:rPr lang="ru-RU" sz="3600" b="1" dirty="0"/>
              <a:t>– отношение абсолютной погрешности измерения к действительному значению измеряемой величин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612775" y="2996952"/>
                <a:ext cx="2561214" cy="20671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600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𝛿</m:t>
                      </m:r>
                      <m:r>
                        <a:rPr lang="ru-RU" sz="600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sz="60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60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∆</m:t>
                          </m:r>
                        </m:num>
                        <m:den>
                          <m:sSub>
                            <m:sSubPr>
                              <m:ctrlPr>
                                <a:rPr lang="ru-RU" sz="6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60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  <m:t>Х</m:t>
                              </m:r>
                            </m:e>
                            <m:sub>
                              <m:r>
                                <a:rPr lang="ru-RU" sz="60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  <m:t>д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ru-RU" sz="60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775" y="2996952"/>
                <a:ext cx="2561214" cy="20671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3791979" y="3086599"/>
                <a:ext cx="4765472" cy="20671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600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𝛿</m:t>
                      </m:r>
                      <m:r>
                        <a:rPr lang="ru-RU" sz="600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sz="60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60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∆</m:t>
                          </m:r>
                        </m:num>
                        <m:den>
                          <m:sSub>
                            <m:sSubPr>
                              <m:ctrlPr>
                                <a:rPr lang="ru-RU" sz="6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60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  <m:t>Х</m:t>
                              </m:r>
                            </m:e>
                            <m:sub>
                              <m:r>
                                <a:rPr lang="ru-RU" sz="60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  <m:t>д</m:t>
                              </m:r>
                            </m:sub>
                          </m:sSub>
                        </m:den>
                      </m:f>
                      <m:r>
                        <a:rPr lang="ru-RU" sz="6000" i="1">
                          <a:solidFill>
                            <a:srgbClr val="0000FF"/>
                          </a:solidFill>
                          <a:latin typeface="Cambria Math"/>
                        </a:rPr>
                        <m:t>100%</m:t>
                      </m:r>
                    </m:oMath>
                  </m:oMathPara>
                </a14:m>
                <a:endParaRPr lang="ru-RU" sz="60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1979" y="3086599"/>
                <a:ext cx="4765472" cy="206710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71705574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55576" y="75169"/>
            <a:ext cx="888092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b="1" dirty="0">
                <a:solidFill>
                  <a:srgbClr val="FF0000"/>
                </a:solidFill>
              </a:rPr>
              <a:t>Значащие цифры </a:t>
            </a:r>
            <a:r>
              <a:rPr lang="ru-RU" sz="3200" b="1" dirty="0"/>
              <a:t>-  все цифры числа, начиная с 1 й слева, отличной от нуля, до последней, за правильность которой можно ручаться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12775" y="1727230"/>
            <a:ext cx="76316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u="sng" dirty="0">
                <a:solidFill>
                  <a:srgbClr val="0000FF"/>
                </a:solidFill>
              </a:rPr>
              <a:t>Исключение</a:t>
            </a:r>
            <a:r>
              <a:rPr lang="ru-RU" sz="3200" b="1" dirty="0">
                <a:solidFill>
                  <a:srgbClr val="0000FF"/>
                </a:solidFill>
              </a:rPr>
              <a:t>: Ноль является значимым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55575" y="2492896"/>
            <a:ext cx="8880921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FFFF00"/>
                </a:solidFill>
              </a:rPr>
              <a:t>1.  </a:t>
            </a:r>
            <a:r>
              <a:rPr lang="ru-RU" sz="2800" b="1" dirty="0"/>
              <a:t>Если он стоит между другими значащими цифрами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55576" y="3212976"/>
            <a:ext cx="8880920" cy="138499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FFFF00"/>
                </a:solidFill>
              </a:rPr>
              <a:t>2. </a:t>
            </a:r>
            <a:r>
              <a:rPr lang="ru-RU" sz="2800" b="1" dirty="0"/>
              <a:t>Если после процедуры округления он указывает на заведомое отсутствие единиц в соответствующих разрядах</a:t>
            </a:r>
          </a:p>
        </p:txBody>
      </p:sp>
      <p:grpSp>
        <p:nvGrpSpPr>
          <p:cNvPr id="27" name="Группа 26"/>
          <p:cNvGrpSpPr/>
          <p:nvPr/>
        </p:nvGrpSpPr>
        <p:grpSpPr>
          <a:xfrm>
            <a:off x="1547664" y="4644563"/>
            <a:ext cx="7488831" cy="2118759"/>
            <a:chOff x="2021637" y="4508210"/>
            <a:chExt cx="7488831" cy="2118759"/>
          </a:xfrm>
        </p:grpSpPr>
        <p:sp>
          <p:nvSpPr>
            <p:cNvPr id="9" name="TextBox 8"/>
            <p:cNvSpPr txBox="1"/>
            <p:nvPr/>
          </p:nvSpPr>
          <p:spPr>
            <a:xfrm>
              <a:off x="2021637" y="4508210"/>
              <a:ext cx="468052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 </a:t>
              </a:r>
              <a:r>
                <a:rPr lang="en-US" sz="6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 38,58 </a:t>
              </a:r>
              <a:r>
                <a:rPr lang="ru-RU" sz="6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см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156175" y="4941168"/>
              <a:ext cx="33542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000" b="1" dirty="0">
                  <a:solidFill>
                    <a:srgbClr val="FF0000"/>
                  </a:solidFill>
                </a:rPr>
                <a:t>Четыре значащих цифры</a:t>
              </a:r>
            </a:p>
          </p:txBody>
        </p:sp>
        <p:sp>
          <p:nvSpPr>
            <p:cNvPr id="19" name="Правая фигурная скобка 18"/>
            <p:cNvSpPr/>
            <p:nvPr/>
          </p:nvSpPr>
          <p:spPr>
            <a:xfrm rot="5400000">
              <a:off x="3607786" y="4753254"/>
              <a:ext cx="288032" cy="1383940"/>
            </a:xfrm>
            <a:prstGeom prst="rightBrac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857514" y="5733256"/>
              <a:ext cx="1788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2400" b="1" dirty="0">
                  <a:solidFill>
                    <a:srgbClr val="FF0000"/>
                  </a:solidFill>
                </a:rPr>
                <a:t>Верные цифры</a:t>
              </a:r>
            </a:p>
          </p:txBody>
        </p:sp>
        <p:cxnSp>
          <p:nvCxnSpPr>
            <p:cNvPr id="24" name="Прямая со стрелкой 23"/>
            <p:cNvCxnSpPr/>
            <p:nvPr/>
          </p:nvCxnSpPr>
          <p:spPr>
            <a:xfrm flipH="1" flipV="1">
              <a:off x="4788024" y="5310500"/>
              <a:ext cx="1224136" cy="792088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5056825" y="6165304"/>
              <a:ext cx="351754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>
                  <a:solidFill>
                    <a:srgbClr val="0000FF"/>
                  </a:solidFill>
                </a:rPr>
                <a:t>Сомнительная цифр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665198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1692895" y="116632"/>
            <a:ext cx="46805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en-US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ru-R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,</a:t>
            </a:r>
            <a:r>
              <a:rPr lang="en-US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85</a:t>
            </a:r>
            <a:r>
              <a:rPr lang="ru-R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724128" y="462779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Четыре значащих цифры</a:t>
            </a:r>
          </a:p>
        </p:txBody>
      </p:sp>
      <p:sp>
        <p:nvSpPr>
          <p:cNvPr id="6" name="Правая фигурная скобка 5"/>
          <p:cNvSpPr/>
          <p:nvPr/>
        </p:nvSpPr>
        <p:spPr>
          <a:xfrm rot="5400000">
            <a:off x="3757441" y="569109"/>
            <a:ext cx="288032" cy="1053053"/>
          </a:xfrm>
          <a:prstGeom prst="rightBrac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007169" y="1360857"/>
            <a:ext cx="1788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Верные цифры</a:t>
            </a:r>
          </a:p>
        </p:txBody>
      </p:sp>
      <p:cxnSp>
        <p:nvCxnSpPr>
          <p:cNvPr id="8" name="Прямая со стрелкой 7"/>
          <p:cNvCxnSpPr/>
          <p:nvPr/>
        </p:nvCxnSpPr>
        <p:spPr>
          <a:xfrm flipH="1" flipV="1">
            <a:off x="4860032" y="1004620"/>
            <a:ext cx="955335" cy="79208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751962" y="1796708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0000FF"/>
                </a:solidFill>
              </a:rPr>
              <a:t>Сомнительная цифра</a:t>
            </a:r>
          </a:p>
        </p:txBody>
      </p:sp>
      <p:cxnSp>
        <p:nvCxnSpPr>
          <p:cNvPr id="11" name="Прямая со стрелкой 10"/>
          <p:cNvCxnSpPr/>
          <p:nvPr/>
        </p:nvCxnSpPr>
        <p:spPr>
          <a:xfrm flipV="1">
            <a:off x="2051720" y="951619"/>
            <a:ext cx="792088" cy="84509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83568" y="1796709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незначащая цифра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561197" y="2564904"/>
            <a:ext cx="46805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en-US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385</a:t>
            </a:r>
            <a:r>
              <a:rPr lang="ru-R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2</a:t>
            </a:r>
            <a:r>
              <a:rPr lang="en-US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м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696743" y="2996952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Четыре значащих цифры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138528" y="4005064"/>
            <a:ext cx="51125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en-US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385</a:t>
            </a:r>
            <a:r>
              <a:rPr lang="ru-R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</a:t>
            </a:r>
            <a:r>
              <a:rPr lang="en-US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км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266253" y="4427821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Четыре значащих цифры</a:t>
            </a:r>
          </a:p>
        </p:txBody>
      </p:sp>
      <p:sp>
        <p:nvSpPr>
          <p:cNvPr id="23" name="Правая фигурная скобка 22"/>
          <p:cNvSpPr/>
          <p:nvPr/>
        </p:nvSpPr>
        <p:spPr>
          <a:xfrm rot="5400000">
            <a:off x="4017038" y="4602233"/>
            <a:ext cx="288032" cy="677876"/>
          </a:xfrm>
          <a:prstGeom prst="rightBrac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3203848" y="5085185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незначащие цифры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39552" y="5636501"/>
            <a:ext cx="60486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en-US" sz="6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3</a:t>
            </a:r>
            <a:r>
              <a:rPr lang="ru-RU" sz="6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6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5</a:t>
            </a:r>
            <a:r>
              <a:rPr lang="ru-RU" sz="6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6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10</a:t>
            </a:r>
            <a:r>
              <a:rPr lang="ru-RU" sz="6000" baseline="30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5</a:t>
            </a:r>
            <a:r>
              <a:rPr lang="en-US" sz="6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6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км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228184" y="6084004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Стандартная запись числа</a:t>
            </a:r>
          </a:p>
        </p:txBody>
      </p:sp>
    </p:spTree>
    <p:extLst>
      <p:ext uri="{BB962C8B-B14F-4D97-AF65-F5344CB8AC3E}">
        <p14:creationId xmlns:p14="http://schemas.microsoft.com/office/powerpoint/2010/main" val="1613063798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610869" y="2132856"/>
            <a:ext cx="791966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>
                <a:solidFill>
                  <a:srgbClr val="0000FF"/>
                </a:solidFill>
              </a:rPr>
              <a:t>Правила округления рассчитанного значения погрешности</a:t>
            </a:r>
          </a:p>
        </p:txBody>
      </p:sp>
    </p:spTree>
    <p:extLst>
      <p:ext uri="{BB962C8B-B14F-4D97-AF65-F5344CB8AC3E}">
        <p14:creationId xmlns:p14="http://schemas.microsoft.com/office/powerpoint/2010/main" val="90503016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6589286"/>
              </p:ext>
            </p:extLst>
          </p:nvPr>
        </p:nvGraphicFramePr>
        <p:xfrm>
          <a:off x="971600" y="3284984"/>
          <a:ext cx="7560840" cy="18183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780420">
                  <a:extLst>
                    <a:ext uri="{9D8B030D-6E8A-4147-A177-3AD203B41FA5}">
                      <a16:colId xmlns:a16="http://schemas.microsoft.com/office/drawing/2014/main" val="786532008"/>
                    </a:ext>
                  </a:extLst>
                </a:gridCol>
                <a:gridCol w="3780420">
                  <a:extLst>
                    <a:ext uri="{9D8B030D-6E8A-4147-A177-3AD203B41FA5}">
                      <a16:colId xmlns:a16="http://schemas.microsoft.com/office/drawing/2014/main" val="2696894232"/>
                    </a:ext>
                  </a:extLst>
                </a:gridCol>
              </a:tblGrid>
              <a:tr h="5555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3600" dirty="0">
                          <a:effectLst/>
                        </a:rPr>
                        <a:t>8.27 ≈ 9 </a:t>
                      </a:r>
                      <a:endParaRPr lang="ru-RU" sz="3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</a:rPr>
                        <a:t>0.237 ≈ 0.3 </a:t>
                      </a:r>
                      <a:endParaRPr lang="ru-RU" sz="3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2197610520"/>
                  </a:ext>
                </a:extLst>
              </a:tr>
              <a:tr h="5555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3600" dirty="0">
                          <a:effectLst/>
                        </a:rPr>
                        <a:t>0.0862 ≈ 0.09</a:t>
                      </a:r>
                      <a:endParaRPr lang="ru-RU" sz="3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</a:rPr>
                        <a:t>0.00035 ≈ 0.0004</a:t>
                      </a:r>
                      <a:endParaRPr lang="ru-RU" sz="3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571727712"/>
                  </a:ext>
                </a:extLst>
              </a:tr>
              <a:tr h="5555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3600">
                          <a:effectLst/>
                        </a:rPr>
                        <a:t>857.3 ≈ 900</a:t>
                      </a:r>
                      <a:endParaRPr lang="ru-RU" sz="3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3600" dirty="0">
                          <a:effectLst/>
                        </a:rPr>
                        <a:t>43.5 ≈ 50</a:t>
                      </a:r>
                      <a:endParaRPr lang="ru-RU" sz="3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856755575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79512" y="332656"/>
            <a:ext cx="8880921" cy="2308324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FF00"/>
                </a:solidFill>
              </a:rPr>
              <a:t>1.  </a:t>
            </a:r>
            <a:r>
              <a:rPr lang="ru-RU" sz="3600" b="1" dirty="0"/>
              <a:t>Погрешность результата измерения указывается двумя значащими цифрами, если первая из них равна </a:t>
            </a:r>
            <a:r>
              <a:rPr lang="ru-RU" sz="3600" b="1" dirty="0">
                <a:solidFill>
                  <a:srgbClr val="FF0000"/>
                </a:solidFill>
              </a:rPr>
              <a:t>1</a:t>
            </a:r>
            <a:r>
              <a:rPr lang="ru-RU" sz="3600" b="1" dirty="0"/>
              <a:t> или </a:t>
            </a:r>
            <a:r>
              <a:rPr lang="ru-RU" sz="3600" b="1" dirty="0">
                <a:solidFill>
                  <a:srgbClr val="FF0000"/>
                </a:solidFill>
              </a:rPr>
              <a:t>2</a:t>
            </a:r>
            <a:r>
              <a:rPr lang="ru-RU" sz="3600" b="1" dirty="0"/>
              <a:t> и одной – если есть </a:t>
            </a:r>
            <a:r>
              <a:rPr lang="ru-RU" sz="3600" b="1" dirty="0">
                <a:solidFill>
                  <a:srgbClr val="FF0000"/>
                </a:solidFill>
              </a:rPr>
              <a:t>3</a:t>
            </a:r>
            <a:r>
              <a:rPr lang="ru-RU" sz="3600" b="1" dirty="0"/>
              <a:t> и более</a:t>
            </a:r>
          </a:p>
        </p:txBody>
      </p:sp>
    </p:spTree>
    <p:extLst>
      <p:ext uri="{BB962C8B-B14F-4D97-AF65-F5344CB8AC3E}">
        <p14:creationId xmlns:p14="http://schemas.microsoft.com/office/powerpoint/2010/main" val="2393313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theme/theme1.xml><?xml version="1.0" encoding="utf-8"?>
<a:theme xmlns:a="http://schemas.openxmlformats.org/drawingml/2006/main" name="Animated_tipping_scal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1580460-E591-4A17-A43C-687B8EC4653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nimated_tipping_scales</Template>
  <TotalTime>0</TotalTime>
  <Words>1203</Words>
  <Application>Microsoft Office PowerPoint</Application>
  <PresentationFormat>Экран (4:3)</PresentationFormat>
  <Paragraphs>122</Paragraphs>
  <Slides>30</Slides>
  <Notes>1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0</vt:i4>
      </vt:variant>
    </vt:vector>
  </HeadingPairs>
  <TitlesOfParts>
    <vt:vector size="38" baseType="lpstr">
      <vt:lpstr>Arial</vt:lpstr>
      <vt:lpstr>Arial Black</vt:lpstr>
      <vt:lpstr>Calibri</vt:lpstr>
      <vt:lpstr>Cambria Math</vt:lpstr>
      <vt:lpstr>Times New Roman</vt:lpstr>
      <vt:lpstr>Wingdings</vt:lpstr>
      <vt:lpstr>Animated_tipping_scales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иведенная погрешность</vt:lpstr>
      <vt:lpstr>Классы точности</vt:lpstr>
      <vt:lpstr>Классы точности</vt:lpstr>
      <vt:lpstr>Классы точности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1-12T15:33:59Z</dcterms:created>
  <dcterms:modified xsi:type="dcterms:W3CDTF">2026-06-15T06:26:23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9192419991</vt:lpwstr>
  </property>
</Properties>
</file>